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A45AEF" w14:textId="2736EDFB" w:rsidR="00E82CC5" w:rsidRPr="001D6C98" w:rsidRDefault="00E82CC5" w:rsidP="005E3D0B">
      <w:pPr>
        <w:pStyle w:val="Heading1"/>
      </w:pPr>
      <w:bookmarkStart w:id="0" w:name="_Toc383665574"/>
      <w:r w:rsidRPr="001D6C98">
        <w:t>Company Background</w:t>
      </w:r>
      <w:bookmarkEnd w:id="0"/>
    </w:p>
    <w:p w14:paraId="6E4177C9" w14:textId="6035AB84" w:rsidR="00E82CC5" w:rsidRPr="001D6C98" w:rsidRDefault="00E82CC5" w:rsidP="00A76BFA">
      <w:pPr>
        <w:pStyle w:val="Heading2"/>
      </w:pPr>
      <w:bookmarkStart w:id="1" w:name="_Toc383665575"/>
      <w:r w:rsidRPr="001D6C98">
        <w:t>Brief History</w:t>
      </w:r>
      <w:bookmarkEnd w:id="1"/>
    </w:p>
    <w:p w14:paraId="48417142" w14:textId="23F4AD51" w:rsidR="00DF5DD2" w:rsidRPr="001D6C98" w:rsidRDefault="00DF5DD2" w:rsidP="00A6020F">
      <w:pPr>
        <w:spacing w:line="360" w:lineRule="auto"/>
        <w:ind w:firstLine="720"/>
        <w:rPr>
          <w:rFonts w:ascii="Cambria" w:hAnsi="Cambria" w:cs="AngsanaUPC"/>
        </w:rPr>
      </w:pPr>
      <w:r w:rsidRPr="001D6C98">
        <w:rPr>
          <w:rFonts w:ascii="Cambria" w:hAnsi="Cambria" w:cs="AngsanaUPC"/>
        </w:rPr>
        <w:t>Royal Cablevision Corporation started in 1993 as a small cable company. Royal Cablevision provides cable TV service at a low price to several cities in Laguna. The company, founded by the collaborated effort of Generoso Opina and Dennis Lazaro. Today, Royal Cablevison's Technical Headquarters located in Dictado Village in Sta. Rosa, Laguna and they have more 8 branches all over the region of Laguna.  Now Royal Cablevison expanded its services by providing better TV and Digital TV coverage, and personalizing of channels. In 2011, the Company has implemented their new service by providing a new broadband internet coverage.</w:t>
      </w:r>
    </w:p>
    <w:p w14:paraId="0CF78CC6" w14:textId="77777777" w:rsidR="00E82CC5" w:rsidRPr="001D6C98" w:rsidRDefault="00E82CC5" w:rsidP="00A76BFA">
      <w:pPr>
        <w:pStyle w:val="Heading2"/>
      </w:pPr>
      <w:bookmarkStart w:id="2" w:name="_GoBack"/>
      <w:r w:rsidRPr="001D6C98">
        <w:t>Products / Services</w:t>
      </w:r>
    </w:p>
    <w:bookmarkEnd w:id="2"/>
    <w:p w14:paraId="0FE04453" w14:textId="57A9452A" w:rsidR="00E82CC5" w:rsidRPr="001D6C98" w:rsidRDefault="00E82CC5" w:rsidP="00567CF3">
      <w:pPr>
        <w:spacing w:line="360" w:lineRule="auto"/>
        <w:ind w:firstLine="720"/>
        <w:rPr>
          <w:rFonts w:ascii="Cambria" w:hAnsi="Cambria" w:cs="AngsanaUPC"/>
        </w:rPr>
      </w:pPr>
      <w:r w:rsidRPr="001D6C98">
        <w:rPr>
          <w:rFonts w:ascii="Cambria" w:hAnsi="Cambria" w:cs="AngsanaUPC"/>
        </w:rPr>
        <w:t xml:space="preserve">Royal Cablevision provides a range of TV and Digital TV coverage, and broadband coverage all over Laguna. </w:t>
      </w:r>
      <w:r w:rsidR="00B55EC9" w:rsidRPr="001D6C98">
        <w:rPr>
          <w:rFonts w:ascii="Cambria" w:hAnsi="Cambria" w:cs="AngsanaUPC"/>
        </w:rPr>
        <w:t>Royal Cablevision provides a set services called</w:t>
      </w:r>
      <w:r w:rsidRPr="001D6C98">
        <w:rPr>
          <w:rFonts w:ascii="Cambria" w:hAnsi="Cambria" w:cs="AngsanaUPC"/>
        </w:rPr>
        <w:t xml:space="preserve"> Plans in ‘Standalone’, ‘Jade’, and ‘Diamond’ packages</w:t>
      </w:r>
      <w:r w:rsidR="00B55EC9" w:rsidRPr="001D6C98">
        <w:rPr>
          <w:rFonts w:ascii="Cambria" w:hAnsi="Cambria" w:cs="AngsanaUPC"/>
        </w:rPr>
        <w:t>.</w:t>
      </w:r>
    </w:p>
    <w:p w14:paraId="29A9E711" w14:textId="77777777" w:rsidR="00E82CC5" w:rsidRPr="001D6C98" w:rsidRDefault="00E82CC5" w:rsidP="00A6020F">
      <w:pPr>
        <w:spacing w:line="360" w:lineRule="auto"/>
        <w:rPr>
          <w:rFonts w:ascii="Cambria" w:hAnsi="Cambria" w:cs="AngsanaUPC"/>
        </w:rPr>
      </w:pPr>
      <w:r w:rsidRPr="001D6C98">
        <w:rPr>
          <w:rFonts w:ascii="Cambria" w:hAnsi="Cambria" w:cs="AngsanaUPC"/>
        </w:rPr>
        <w:t>Royal Cablevision Packages:</w:t>
      </w:r>
    </w:p>
    <w:p w14:paraId="76123284" w14:textId="26069C29" w:rsidR="00E82CC5" w:rsidRPr="001D6C98" w:rsidRDefault="00E82CC5" w:rsidP="00A6020F">
      <w:pPr>
        <w:pStyle w:val="ListParagraph"/>
        <w:numPr>
          <w:ilvl w:val="0"/>
          <w:numId w:val="2"/>
        </w:numPr>
        <w:spacing w:line="360" w:lineRule="auto"/>
        <w:rPr>
          <w:rFonts w:ascii="Cambria" w:hAnsi="Cambria" w:cs="AngsanaUPC"/>
          <w:b/>
        </w:rPr>
      </w:pPr>
      <w:r w:rsidRPr="001D6C98">
        <w:rPr>
          <w:rFonts w:ascii="Cambria" w:hAnsi="Cambria" w:cs="AngsanaUPC"/>
          <w:b/>
        </w:rPr>
        <w:t xml:space="preserve">Standalone – </w:t>
      </w:r>
      <w:r w:rsidRPr="001D6C98">
        <w:rPr>
          <w:rFonts w:ascii="Cambria" w:hAnsi="Cambria" w:cs="AngsanaUPC"/>
        </w:rPr>
        <w:t xml:space="preserve">Offers standard TV coverage throughout Laguna. Prices for Standalone TV cable vary depending on region. This package only includes TV Analog service and not Internet or </w:t>
      </w:r>
      <w:r w:rsidR="009D5119" w:rsidRPr="001D6C98">
        <w:rPr>
          <w:rFonts w:ascii="Cambria" w:hAnsi="Cambria" w:cs="AngsanaUPC"/>
        </w:rPr>
        <w:t>Wi-Fi</w:t>
      </w:r>
      <w:r w:rsidRPr="001D6C98">
        <w:rPr>
          <w:rFonts w:ascii="Cambria" w:hAnsi="Cambria" w:cs="AngsanaUPC"/>
        </w:rPr>
        <w:t>-Internet upgrade plans.</w:t>
      </w:r>
    </w:p>
    <w:p w14:paraId="3328ECC3" w14:textId="4F7E6924" w:rsidR="00E82CC5" w:rsidRPr="001D6C98" w:rsidRDefault="00E82CC5" w:rsidP="00A6020F">
      <w:pPr>
        <w:pStyle w:val="ListParagraph"/>
        <w:numPr>
          <w:ilvl w:val="0"/>
          <w:numId w:val="2"/>
        </w:numPr>
        <w:spacing w:line="360" w:lineRule="auto"/>
        <w:rPr>
          <w:rFonts w:ascii="Cambria" w:hAnsi="Cambria" w:cs="AngsanaUPC"/>
          <w:b/>
        </w:rPr>
      </w:pPr>
      <w:r w:rsidRPr="001D6C98">
        <w:rPr>
          <w:rFonts w:ascii="Cambria" w:hAnsi="Cambria" w:cs="AngsanaUPC"/>
          <w:b/>
        </w:rPr>
        <w:t xml:space="preserve">Jade – </w:t>
      </w:r>
      <w:r w:rsidRPr="001D6C98">
        <w:rPr>
          <w:rFonts w:ascii="Cambria" w:hAnsi="Cambria" w:cs="AngsanaUPC"/>
        </w:rPr>
        <w:t xml:space="preserve">Offers HDTV cable coverage as well as upgrades for internet and </w:t>
      </w:r>
      <w:r w:rsidR="009D5119" w:rsidRPr="001D6C98">
        <w:rPr>
          <w:rFonts w:ascii="Cambria" w:hAnsi="Cambria" w:cs="AngsanaUPC"/>
        </w:rPr>
        <w:t xml:space="preserve">Wi-Fi </w:t>
      </w:r>
      <w:r w:rsidRPr="001D6C98">
        <w:rPr>
          <w:rFonts w:ascii="Cambria" w:hAnsi="Cambria" w:cs="AngsanaUPC"/>
        </w:rPr>
        <w:t xml:space="preserve">Internet plans that ranges between 1000 – 4000PHP depending on bandwidth. </w:t>
      </w:r>
    </w:p>
    <w:p w14:paraId="440FC397" w14:textId="106861E6" w:rsidR="00E82CC5" w:rsidRPr="001D6C98" w:rsidRDefault="00E82CC5" w:rsidP="00A6020F">
      <w:pPr>
        <w:pStyle w:val="ListParagraph"/>
        <w:numPr>
          <w:ilvl w:val="0"/>
          <w:numId w:val="2"/>
        </w:numPr>
        <w:spacing w:line="360" w:lineRule="auto"/>
        <w:rPr>
          <w:rFonts w:ascii="Cambria" w:hAnsi="Cambria" w:cs="AngsanaUPC"/>
          <w:b/>
        </w:rPr>
      </w:pPr>
      <w:r w:rsidRPr="001D6C98">
        <w:rPr>
          <w:rFonts w:ascii="Cambria" w:hAnsi="Cambria" w:cs="AngsanaUPC"/>
          <w:b/>
        </w:rPr>
        <w:t xml:space="preserve">Diamond – </w:t>
      </w:r>
      <w:r w:rsidRPr="001D6C98">
        <w:rPr>
          <w:rFonts w:ascii="Cambria" w:hAnsi="Cambria" w:cs="AngsanaUPC"/>
        </w:rPr>
        <w:t xml:space="preserve">Offers the highest resolution HDTV cable coverage as well as upgrades for internet and </w:t>
      </w:r>
      <w:r w:rsidR="009D5119" w:rsidRPr="001D6C98">
        <w:rPr>
          <w:rFonts w:ascii="Cambria" w:hAnsi="Cambria" w:cs="AngsanaUPC"/>
        </w:rPr>
        <w:t>Wi-Fi</w:t>
      </w:r>
      <w:r w:rsidRPr="001D6C98">
        <w:rPr>
          <w:rFonts w:ascii="Cambria" w:hAnsi="Cambria" w:cs="AngsanaUPC"/>
        </w:rPr>
        <w:t xml:space="preserve">-Internet plans that ranges between 1000 – 5000PHP depending on bandwidth and selection of premiere channels. </w:t>
      </w:r>
    </w:p>
    <w:p w14:paraId="2BCF4E06" w14:textId="77777777" w:rsidR="00E82CC5" w:rsidRPr="001D6C98" w:rsidRDefault="00E82CC5" w:rsidP="00A6020F">
      <w:pPr>
        <w:pStyle w:val="ListParagraph"/>
        <w:spacing w:line="360" w:lineRule="auto"/>
        <w:rPr>
          <w:rFonts w:ascii="Cambria" w:hAnsi="Cambria" w:cs="AngsanaUPC"/>
          <w:b/>
        </w:rPr>
      </w:pPr>
    </w:p>
    <w:p w14:paraId="4AF111AC" w14:textId="77777777" w:rsidR="00E82CC5" w:rsidRPr="001D6C98" w:rsidRDefault="00E82CC5" w:rsidP="00A76BFA">
      <w:pPr>
        <w:pStyle w:val="Heading2"/>
      </w:pPr>
      <w:r w:rsidRPr="001D6C98">
        <w:t>Market</w:t>
      </w:r>
    </w:p>
    <w:p w14:paraId="3894CBC6" w14:textId="676497E9" w:rsidR="002240AB" w:rsidRDefault="00F4491F" w:rsidP="00A6020F">
      <w:pPr>
        <w:autoSpaceDE w:val="0"/>
        <w:autoSpaceDN w:val="0"/>
        <w:adjustRightInd w:val="0"/>
        <w:spacing w:line="360" w:lineRule="auto"/>
        <w:ind w:firstLine="720"/>
        <w:rPr>
          <w:rFonts w:ascii="Cambria" w:hAnsi="Cambria" w:cs="AngsanaUPC"/>
        </w:rPr>
      </w:pPr>
      <w:r w:rsidRPr="001D6C98">
        <w:rPr>
          <w:rFonts w:ascii="Cambria" w:hAnsi="Cambria" w:cs="AngsanaUPC"/>
        </w:rPr>
        <w:t>Royal Cablevision caters to everybody within the Laguna region. As of today, Royal Cablevision sees cable and internet as not just luxury but a part of our daily lives. With that concept, Royal Cablevision provides to all services to all classes of society. The demographic of the company's subscribers are housewives and children.</w:t>
      </w:r>
    </w:p>
    <w:p w14:paraId="62FC6C25" w14:textId="77777777" w:rsidR="0097114C" w:rsidRPr="001D6C98" w:rsidRDefault="0097114C" w:rsidP="00A6020F">
      <w:pPr>
        <w:autoSpaceDE w:val="0"/>
        <w:autoSpaceDN w:val="0"/>
        <w:adjustRightInd w:val="0"/>
        <w:spacing w:line="360" w:lineRule="auto"/>
        <w:ind w:firstLine="720"/>
        <w:rPr>
          <w:rFonts w:ascii="Cambria" w:hAnsi="Cambria" w:cs="AngsanaUPC"/>
        </w:rPr>
      </w:pPr>
    </w:p>
    <w:p w14:paraId="35278A24" w14:textId="77777777" w:rsidR="00E82CC5" w:rsidRPr="001D6C98" w:rsidRDefault="00E82CC5" w:rsidP="00A76BFA">
      <w:pPr>
        <w:pStyle w:val="Heading2"/>
      </w:pPr>
      <w:r w:rsidRPr="001D6C98">
        <w:lastRenderedPageBreak/>
        <w:t>Organizational Chart</w:t>
      </w:r>
    </w:p>
    <w:p w14:paraId="48EB65F0" w14:textId="77777777" w:rsidR="00E82CC5" w:rsidRPr="001D6C98" w:rsidRDefault="00E82CC5" w:rsidP="00A6020F">
      <w:pPr>
        <w:spacing w:line="360" w:lineRule="auto"/>
        <w:rPr>
          <w:rFonts w:ascii="Cambria" w:hAnsi="Cambria" w:cs="AngsanaUPC"/>
          <w:b/>
        </w:rPr>
      </w:pPr>
      <w:r w:rsidRPr="001D6C98">
        <w:rPr>
          <w:rFonts w:ascii="Cambria" w:hAnsi="Cambria" w:cs="AngsanaUPC"/>
          <w:b/>
          <w:noProof/>
        </w:rPr>
        <w:drawing>
          <wp:inline distT="0" distB="0" distL="0" distR="0" wp14:anchorId="48C069C4" wp14:editId="688D63C8">
            <wp:extent cx="5943207" cy="3943350"/>
            <wp:effectExtent l="0" t="0" r="635" b="0"/>
            <wp:docPr id="93" name="Picture 93" descr="C:\Users\Ian\Pictures\org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an\Pictures\orgchar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4236" cy="3950668"/>
                    </a:xfrm>
                    <a:prstGeom prst="rect">
                      <a:avLst/>
                    </a:prstGeom>
                    <a:noFill/>
                    <a:ln>
                      <a:noFill/>
                    </a:ln>
                  </pic:spPr>
                </pic:pic>
              </a:graphicData>
            </a:graphic>
          </wp:inline>
        </w:drawing>
      </w:r>
    </w:p>
    <w:p w14:paraId="543C71DB" w14:textId="41D9D386" w:rsidR="008F1E73" w:rsidRPr="001D6C98" w:rsidRDefault="008F1E73" w:rsidP="00A6020F">
      <w:pPr>
        <w:spacing w:line="360" w:lineRule="auto"/>
        <w:rPr>
          <w:rFonts w:ascii="Cambria" w:hAnsi="Cambria" w:cs="AngsanaUPC"/>
          <w:i/>
          <w:sz w:val="20"/>
          <w:szCs w:val="20"/>
        </w:rPr>
      </w:pPr>
      <w:r w:rsidRPr="001D6C98">
        <w:rPr>
          <w:rFonts w:ascii="Cambria" w:hAnsi="Cambria" w:cs="AngsanaUPC"/>
          <w:i/>
          <w:sz w:val="20"/>
          <w:szCs w:val="20"/>
        </w:rPr>
        <w:t xml:space="preserve">Figure 1 – 1 </w:t>
      </w:r>
      <w:r w:rsidR="00E82CC5" w:rsidRPr="001D6C98">
        <w:rPr>
          <w:rFonts w:ascii="Cambria" w:hAnsi="Cambria" w:cs="AngsanaUPC"/>
          <w:i/>
          <w:sz w:val="20"/>
          <w:szCs w:val="20"/>
        </w:rPr>
        <w:t>Royal Cab</w:t>
      </w:r>
      <w:r w:rsidR="009D5119" w:rsidRPr="001D6C98">
        <w:rPr>
          <w:rFonts w:ascii="Cambria" w:hAnsi="Cambria" w:cs="AngsanaUPC"/>
          <w:i/>
          <w:sz w:val="20"/>
          <w:szCs w:val="20"/>
        </w:rPr>
        <w:t>levision’s Organizational Chart</w:t>
      </w:r>
    </w:p>
    <w:p w14:paraId="1FF3DB10" w14:textId="686F6F02" w:rsidR="00E82CC5" w:rsidRPr="001D6C98" w:rsidRDefault="00E82CC5" w:rsidP="00A76BFA">
      <w:pPr>
        <w:pStyle w:val="Heading1"/>
      </w:pPr>
      <w:bookmarkStart w:id="3" w:name="_Toc383665576"/>
      <w:r w:rsidRPr="001D6C98">
        <w:t>Project Background</w:t>
      </w:r>
      <w:bookmarkEnd w:id="3"/>
    </w:p>
    <w:p w14:paraId="6927B5C6" w14:textId="054CCC7B" w:rsidR="00E82CC5" w:rsidRPr="001D6C98" w:rsidRDefault="00E82CC5" w:rsidP="00A76BFA">
      <w:pPr>
        <w:pStyle w:val="Heading2"/>
      </w:pPr>
      <w:bookmarkStart w:id="4" w:name="_Toc383665577"/>
      <w:r w:rsidRPr="001D6C98">
        <w:t>Project Description</w:t>
      </w:r>
      <w:bookmarkEnd w:id="4"/>
    </w:p>
    <w:p w14:paraId="3E487E64" w14:textId="775C3E7F" w:rsidR="001F5D06" w:rsidRPr="001D6C98" w:rsidRDefault="00980966" w:rsidP="001F5D06">
      <w:pPr>
        <w:spacing w:line="360" w:lineRule="auto"/>
        <w:ind w:firstLine="720"/>
        <w:rPr>
          <w:rFonts w:ascii="Cambria" w:hAnsi="Cambria" w:cs="AngsanaUPC"/>
        </w:rPr>
      </w:pPr>
      <w:r w:rsidRPr="001D6C98">
        <w:rPr>
          <w:rFonts w:ascii="Cambria" w:hAnsi="Cambria" w:cs="AngsanaUPC"/>
        </w:rPr>
        <w:t xml:space="preserve">Due to issues with the IT Administration, and the suspension of the company's current </w:t>
      </w:r>
      <w:r w:rsidR="001F5D06" w:rsidRPr="001D6C98">
        <w:rPr>
          <w:rFonts w:ascii="Cambria" w:hAnsi="Cambria" w:cs="AngsanaUPC"/>
        </w:rPr>
        <w:t>accounting information system, a new</w:t>
      </w:r>
      <w:r w:rsidRPr="001D6C98">
        <w:rPr>
          <w:rFonts w:ascii="Cambria" w:hAnsi="Cambria" w:cs="AngsanaUPC"/>
        </w:rPr>
        <w:t xml:space="preserve"> web application is in development. </w:t>
      </w:r>
      <w:r w:rsidR="001F5D06" w:rsidRPr="001D6C98">
        <w:rPr>
          <w:rFonts w:ascii="Cambria" w:hAnsi="Cambria" w:cs="AngsanaUPC"/>
        </w:rPr>
        <w:t xml:space="preserve">The intern was tasked to create a Web Application that reflects the company's Accounting Information System (AIS). The Web Application will help Employees gain access to customer and billing information. The Web application integrated with Royal Cablevision’s Website will help organize outgoing billing information. This information will be useful for employees to analyze and manipulate customer’s data for customers to track.  </w:t>
      </w:r>
    </w:p>
    <w:p w14:paraId="016D9268" w14:textId="37EF95FB" w:rsidR="00980966" w:rsidRPr="001D6C98" w:rsidRDefault="005214CB" w:rsidP="00A6020F">
      <w:pPr>
        <w:spacing w:line="360" w:lineRule="auto"/>
        <w:ind w:firstLine="720"/>
        <w:rPr>
          <w:rFonts w:ascii="Cambria" w:hAnsi="Cambria" w:cs="AngsanaUPC"/>
        </w:rPr>
      </w:pPr>
      <w:r>
        <w:rPr>
          <w:rFonts w:ascii="Cambria" w:hAnsi="Cambria" w:cs="AngsanaUPC"/>
        </w:rPr>
        <w:t>T</w:t>
      </w:r>
      <w:r w:rsidR="00980966" w:rsidRPr="001D6C98">
        <w:rPr>
          <w:rFonts w:ascii="Cambria" w:hAnsi="Cambria" w:cs="AngsanaUPC"/>
        </w:rPr>
        <w:t xml:space="preserve">he company uses social networking sites such as Facebook to disseminate company information. This method of communication degrades the validity of the company. An Official website, </w:t>
      </w:r>
      <w:r>
        <w:rPr>
          <w:rFonts w:ascii="Cambria" w:hAnsi="Cambria" w:cs="AngsanaUPC"/>
        </w:rPr>
        <w:t>created</w:t>
      </w:r>
      <w:r w:rsidR="00980966" w:rsidRPr="001D6C98">
        <w:rPr>
          <w:rFonts w:ascii="Cambria" w:hAnsi="Cambria" w:cs="AngsanaUPC"/>
        </w:rPr>
        <w:t xml:space="preserve"> by the Intern, will help customers by providing accurate information</w:t>
      </w:r>
      <w:r w:rsidR="00121B59" w:rsidRPr="001D6C98">
        <w:rPr>
          <w:rFonts w:ascii="Cambria" w:hAnsi="Cambria" w:cs="AngsanaUPC"/>
        </w:rPr>
        <w:t xml:space="preserve"> about their </w:t>
      </w:r>
      <w:r w:rsidR="00121B59" w:rsidRPr="001D6C98">
        <w:rPr>
          <w:rFonts w:ascii="Cambria" w:hAnsi="Cambria" w:cs="AngsanaUPC"/>
        </w:rPr>
        <w:lastRenderedPageBreak/>
        <w:t>subscriptions and billing information</w:t>
      </w:r>
      <w:r w:rsidR="00980966" w:rsidRPr="001D6C98">
        <w:rPr>
          <w:rFonts w:ascii="Cambria" w:hAnsi="Cambria" w:cs="AngsanaUPC"/>
        </w:rPr>
        <w:t xml:space="preserve">. The website will also provide new customers the ability to subscribe. </w:t>
      </w:r>
    </w:p>
    <w:p w14:paraId="5E13B98B" w14:textId="792324B5" w:rsidR="00E82CC5" w:rsidRPr="001D6C98" w:rsidRDefault="00E82CC5" w:rsidP="00B14DE2">
      <w:pPr>
        <w:pStyle w:val="Heading2"/>
      </w:pPr>
      <w:bookmarkStart w:id="5" w:name="_Toc383665578"/>
      <w:r w:rsidRPr="001D6C98">
        <w:t>Significance of the Project</w:t>
      </w:r>
      <w:bookmarkEnd w:id="5"/>
    </w:p>
    <w:p w14:paraId="35C1E788" w14:textId="73EDCBD7" w:rsidR="00E82CC5" w:rsidRPr="001D6C98" w:rsidRDefault="00E82CC5" w:rsidP="00D02B34">
      <w:pPr>
        <w:pStyle w:val="Heading7"/>
        <w:rPr>
          <w:rFonts w:ascii="Cambria" w:hAnsi="Cambria"/>
          <w:sz w:val="22"/>
        </w:rPr>
      </w:pPr>
      <w:bookmarkStart w:id="6" w:name="_Toc383665579"/>
      <w:r w:rsidRPr="001D6C98">
        <w:rPr>
          <w:rFonts w:ascii="Cambria" w:hAnsi="Cambria"/>
          <w:sz w:val="22"/>
        </w:rPr>
        <w:t>Academe</w:t>
      </w:r>
      <w:bookmarkEnd w:id="6"/>
    </w:p>
    <w:p w14:paraId="1D342546" w14:textId="77777777" w:rsidR="002240AB" w:rsidRPr="001D6C98" w:rsidRDefault="002240AB" w:rsidP="002240AB">
      <w:pPr>
        <w:rPr>
          <w:rFonts w:ascii="Cambria" w:hAnsi="Cambria"/>
        </w:rPr>
      </w:pPr>
    </w:p>
    <w:p w14:paraId="6ADC24AB" w14:textId="7D5983B7" w:rsidR="00E82CC5" w:rsidRPr="001D6C98" w:rsidRDefault="005B1B32" w:rsidP="00FD01AA">
      <w:pPr>
        <w:spacing w:line="360" w:lineRule="auto"/>
        <w:ind w:firstLine="720"/>
        <w:rPr>
          <w:rFonts w:ascii="Cambria" w:hAnsi="Cambria" w:cs="AngsanaUPC"/>
        </w:rPr>
      </w:pPr>
      <w:r w:rsidRPr="001D6C98">
        <w:rPr>
          <w:rFonts w:ascii="Cambria" w:hAnsi="Cambria" w:cs="AngsanaUPC"/>
        </w:rPr>
        <w:tab/>
        <w:t>The project is significant to the academe because the project promotes those who studies in the field of Information Technology. Web Applications, Information and database management are skills students will apply in real life. Students will be able enhance these skills</w:t>
      </w:r>
      <w:r w:rsidR="005214CB">
        <w:rPr>
          <w:rFonts w:ascii="Cambria" w:hAnsi="Cambria" w:cs="AngsanaUPC"/>
        </w:rPr>
        <w:t xml:space="preserve"> and</w:t>
      </w:r>
      <w:r w:rsidRPr="001D6C98">
        <w:rPr>
          <w:rFonts w:ascii="Cambria" w:hAnsi="Cambria" w:cs="AngsanaUPC"/>
        </w:rPr>
        <w:t xml:space="preserve"> further</w:t>
      </w:r>
      <w:r w:rsidR="00FD01AA" w:rsidRPr="001D6C98">
        <w:rPr>
          <w:rFonts w:ascii="Cambria" w:hAnsi="Cambria" w:cs="AngsanaUPC"/>
        </w:rPr>
        <w:t xml:space="preserve"> enhance their knowledge of IT. </w:t>
      </w:r>
      <w:r w:rsidRPr="001D6C98">
        <w:rPr>
          <w:rFonts w:ascii="Cambria" w:hAnsi="Cambria" w:cs="AngsanaUPC"/>
        </w:rPr>
        <w:t>This project will provide several opportunities such as internships, training for all IT-related students. The University can collaborate with the company for future academe partnerships and On-the-Job-Training connections. This collaboration will create a venue for promotion of the University.</w:t>
      </w:r>
      <w:r w:rsidR="00E82CC5" w:rsidRPr="001D6C98">
        <w:rPr>
          <w:rFonts w:ascii="Cambria" w:hAnsi="Cambria" w:cs="AngsanaUPC"/>
        </w:rPr>
        <w:t xml:space="preserve">  </w:t>
      </w:r>
      <w:r w:rsidR="00FD01AA" w:rsidRPr="001D6C98">
        <w:rPr>
          <w:rFonts w:ascii="Cambria" w:hAnsi="Cambria" w:cs="AngsanaUPC"/>
        </w:rPr>
        <w:t>The university can implement such knowledge to the IT-curriculum for future research.</w:t>
      </w:r>
    </w:p>
    <w:p w14:paraId="1A77B347" w14:textId="77777777" w:rsidR="00E82CC5" w:rsidRPr="001D6C98" w:rsidRDefault="00E82CC5" w:rsidP="00D02B34">
      <w:pPr>
        <w:pStyle w:val="Heading7"/>
        <w:rPr>
          <w:rFonts w:ascii="Cambria" w:hAnsi="Cambria"/>
          <w:sz w:val="22"/>
        </w:rPr>
      </w:pPr>
      <w:r w:rsidRPr="001D6C98">
        <w:rPr>
          <w:rFonts w:ascii="Cambria" w:hAnsi="Cambria"/>
          <w:sz w:val="22"/>
        </w:rPr>
        <w:t>Student</w:t>
      </w:r>
    </w:p>
    <w:p w14:paraId="6B9DABDF" w14:textId="77777777" w:rsidR="002240AB" w:rsidRPr="001D6C98" w:rsidRDefault="002240AB" w:rsidP="002240AB">
      <w:pPr>
        <w:rPr>
          <w:rFonts w:ascii="Cambria" w:hAnsi="Cambria"/>
        </w:rPr>
      </w:pPr>
    </w:p>
    <w:p w14:paraId="7D2567B5" w14:textId="5C580102" w:rsidR="00E82CC5" w:rsidRPr="001D6C98" w:rsidRDefault="00FD01AA" w:rsidP="00FD01AA">
      <w:pPr>
        <w:spacing w:line="360" w:lineRule="auto"/>
        <w:ind w:firstLine="720"/>
        <w:rPr>
          <w:rFonts w:ascii="Cambria" w:hAnsi="Cambria" w:cs="AngsanaUPC"/>
        </w:rPr>
      </w:pPr>
      <w:r w:rsidRPr="001D6C98">
        <w:rPr>
          <w:rFonts w:ascii="Cambria" w:hAnsi="Cambria" w:cs="AngsanaUPC"/>
        </w:rPr>
        <w:tab/>
        <w:t>The project is significant for the student because it allows the student to grasp hands on experience and training. The student will be a</w:t>
      </w:r>
      <w:r w:rsidR="005214CB">
        <w:rPr>
          <w:rFonts w:ascii="Cambria" w:hAnsi="Cambria" w:cs="AngsanaUPC"/>
        </w:rPr>
        <w:t>ble to develop skills that apply</w:t>
      </w:r>
      <w:r w:rsidRPr="001D6C98">
        <w:rPr>
          <w:rFonts w:ascii="Cambria" w:hAnsi="Cambria" w:cs="AngsanaUPC"/>
        </w:rPr>
        <w:t xml:space="preserve"> only in a working environment. The student will able to handle important information, and tackle real world problems. The student will be able to adapt to IT-related </w:t>
      </w:r>
      <w:r w:rsidR="005214CB" w:rsidRPr="001D6C98">
        <w:rPr>
          <w:rFonts w:ascii="Cambria" w:hAnsi="Cambria" w:cs="AngsanaUPC"/>
        </w:rPr>
        <w:t>crises</w:t>
      </w:r>
      <w:r w:rsidRPr="001D6C98">
        <w:rPr>
          <w:rFonts w:ascii="Cambria" w:hAnsi="Cambria" w:cs="AngsanaUPC"/>
        </w:rPr>
        <w:t xml:space="preserve"> as well as develop solutions to prevent future incidents. The project will allow the student to contribute to the company and provide them with a platform to work with.  </w:t>
      </w:r>
    </w:p>
    <w:p w14:paraId="1F087E72" w14:textId="4CE426E9" w:rsidR="00E82CC5" w:rsidRPr="001D6C98" w:rsidRDefault="00E82CC5" w:rsidP="00B14DE2">
      <w:pPr>
        <w:pStyle w:val="Heading7"/>
        <w:rPr>
          <w:rFonts w:ascii="Cambria" w:hAnsi="Cambria"/>
          <w:sz w:val="22"/>
        </w:rPr>
      </w:pPr>
      <w:bookmarkStart w:id="7" w:name="_Toc383665580"/>
      <w:r w:rsidRPr="001D6C98">
        <w:rPr>
          <w:rFonts w:ascii="Cambria" w:hAnsi="Cambria"/>
          <w:sz w:val="22"/>
        </w:rPr>
        <w:t>Society</w:t>
      </w:r>
      <w:bookmarkEnd w:id="7"/>
    </w:p>
    <w:p w14:paraId="3E0D70FE" w14:textId="77777777" w:rsidR="002240AB" w:rsidRPr="001D6C98" w:rsidRDefault="002240AB" w:rsidP="002240AB">
      <w:pPr>
        <w:rPr>
          <w:rFonts w:ascii="Cambria" w:hAnsi="Cambria"/>
        </w:rPr>
      </w:pPr>
    </w:p>
    <w:p w14:paraId="07FC7480" w14:textId="7D52755F" w:rsidR="00E82CC5" w:rsidRPr="001D6C98" w:rsidRDefault="00D11AD1" w:rsidP="00A6020F">
      <w:pPr>
        <w:spacing w:line="360" w:lineRule="auto"/>
        <w:ind w:firstLine="720"/>
        <w:rPr>
          <w:rFonts w:ascii="Cambria" w:hAnsi="Cambria" w:cs="AngsanaUPC"/>
        </w:rPr>
      </w:pPr>
      <w:r w:rsidRPr="001D6C98">
        <w:rPr>
          <w:rFonts w:ascii="Cambria" w:hAnsi="Cambria" w:cs="AngsanaUPC"/>
        </w:rPr>
        <w:t>The one of the company’s Core Values is Trust</w:t>
      </w:r>
      <w:r w:rsidR="00383282" w:rsidRPr="001D6C98">
        <w:rPr>
          <w:rFonts w:ascii="Cambria" w:hAnsi="Cambria" w:cs="AngsanaUPC"/>
        </w:rPr>
        <w:t>.  With the implementation of the AIS Web application and the Official Web site</w:t>
      </w:r>
      <w:r w:rsidRPr="001D6C98">
        <w:rPr>
          <w:rFonts w:ascii="Cambria" w:hAnsi="Cambria" w:cs="AngsanaUPC"/>
        </w:rPr>
        <w:t xml:space="preserve">, the customer will be able to </w:t>
      </w:r>
      <w:r w:rsidR="00383282" w:rsidRPr="001D6C98">
        <w:rPr>
          <w:rFonts w:ascii="Cambria" w:hAnsi="Cambria" w:cs="AngsanaUPC"/>
        </w:rPr>
        <w:t>trust their cable company to</w:t>
      </w:r>
      <w:r w:rsidR="00EF5E3A" w:rsidRPr="001D6C98">
        <w:rPr>
          <w:rFonts w:ascii="Cambria" w:hAnsi="Cambria" w:cs="AngsanaUPC"/>
        </w:rPr>
        <w:t xml:space="preserve"> take care of their </w:t>
      </w:r>
      <w:r w:rsidR="00383282" w:rsidRPr="001D6C98">
        <w:rPr>
          <w:rFonts w:ascii="Cambria" w:hAnsi="Cambria" w:cs="AngsanaUPC"/>
        </w:rPr>
        <w:t>information</w:t>
      </w:r>
      <w:r w:rsidR="00EF5E3A" w:rsidRPr="001D6C98">
        <w:rPr>
          <w:rFonts w:ascii="Cambria" w:hAnsi="Cambria" w:cs="AngsanaUPC"/>
        </w:rPr>
        <w:t xml:space="preserve">. </w:t>
      </w:r>
      <w:r w:rsidRPr="001D6C98">
        <w:rPr>
          <w:rFonts w:ascii="Cambria" w:hAnsi="Cambria" w:cs="AngsanaUPC"/>
        </w:rPr>
        <w:t xml:space="preserve"> </w:t>
      </w:r>
      <w:r w:rsidR="0086520A" w:rsidRPr="001D6C98">
        <w:rPr>
          <w:rFonts w:ascii="Cambria" w:hAnsi="Cambria" w:cs="AngsanaUPC"/>
        </w:rPr>
        <w:t>The company will have a digital presence</w:t>
      </w:r>
      <w:r w:rsidR="00383282" w:rsidRPr="001D6C98">
        <w:rPr>
          <w:rFonts w:ascii="Cambria" w:hAnsi="Cambria" w:cs="AngsanaUPC"/>
        </w:rPr>
        <w:t xml:space="preserve"> for</w:t>
      </w:r>
      <w:r w:rsidR="00D92E44" w:rsidRPr="001D6C98">
        <w:rPr>
          <w:rFonts w:ascii="Cambria" w:hAnsi="Cambria" w:cs="AngsanaUPC"/>
        </w:rPr>
        <w:t xml:space="preserve"> customers to rely on</w:t>
      </w:r>
      <w:r w:rsidR="009A347C" w:rsidRPr="001D6C98">
        <w:rPr>
          <w:rFonts w:ascii="Cambria" w:hAnsi="Cambria" w:cs="AngsanaUPC"/>
        </w:rPr>
        <w:t xml:space="preserve"> and</w:t>
      </w:r>
      <w:r w:rsidRPr="001D6C98">
        <w:rPr>
          <w:rFonts w:ascii="Cambria" w:hAnsi="Cambria" w:cs="AngsanaUPC"/>
        </w:rPr>
        <w:t xml:space="preserve"> provide information and </w:t>
      </w:r>
      <w:r w:rsidR="00EF5E3A" w:rsidRPr="001D6C98">
        <w:rPr>
          <w:rFonts w:ascii="Cambria" w:hAnsi="Cambria" w:cs="AngsanaUPC"/>
        </w:rPr>
        <w:t>guidance</w:t>
      </w:r>
      <w:r w:rsidR="009A347C" w:rsidRPr="001D6C98">
        <w:rPr>
          <w:rFonts w:ascii="Cambria" w:hAnsi="Cambria" w:cs="AngsanaUPC"/>
        </w:rPr>
        <w:t>.</w:t>
      </w:r>
      <w:r w:rsidR="00EF5E3A" w:rsidRPr="001D6C98">
        <w:rPr>
          <w:rFonts w:ascii="Cambria" w:hAnsi="Cambria" w:cs="AngsanaUPC"/>
        </w:rPr>
        <w:t xml:space="preserve"> </w:t>
      </w:r>
      <w:r w:rsidR="009A347C" w:rsidRPr="001D6C98">
        <w:rPr>
          <w:rFonts w:ascii="Cambria" w:hAnsi="Cambria" w:cs="AngsanaUPC"/>
        </w:rPr>
        <w:t>Subscribers will</w:t>
      </w:r>
      <w:r w:rsidR="00D92E44" w:rsidRPr="001D6C98">
        <w:rPr>
          <w:rFonts w:ascii="Cambria" w:hAnsi="Cambria" w:cs="AngsanaUPC"/>
        </w:rPr>
        <w:t xml:space="preserve"> </w:t>
      </w:r>
      <w:r w:rsidR="00383282" w:rsidRPr="001D6C98">
        <w:rPr>
          <w:rFonts w:ascii="Cambria" w:hAnsi="Cambria" w:cs="AngsanaUPC"/>
        </w:rPr>
        <w:t>have access</w:t>
      </w:r>
      <w:r w:rsidRPr="001D6C98">
        <w:rPr>
          <w:rFonts w:ascii="Cambria" w:hAnsi="Cambria" w:cs="AngsanaUPC"/>
        </w:rPr>
        <w:t xml:space="preserve"> </w:t>
      </w:r>
      <w:r w:rsidR="00383282" w:rsidRPr="001D6C98">
        <w:rPr>
          <w:rFonts w:ascii="Cambria" w:hAnsi="Cambria" w:cs="AngsanaUPC"/>
        </w:rPr>
        <w:t xml:space="preserve">to their </w:t>
      </w:r>
      <w:r w:rsidR="009A347C" w:rsidRPr="001D6C98">
        <w:rPr>
          <w:rFonts w:ascii="Cambria" w:hAnsi="Cambria" w:cs="AngsanaUPC"/>
        </w:rPr>
        <w:t>billing information</w:t>
      </w:r>
      <w:r w:rsidR="00383282" w:rsidRPr="001D6C98">
        <w:rPr>
          <w:rFonts w:ascii="Cambria" w:hAnsi="Cambria" w:cs="AngsanaUPC"/>
        </w:rPr>
        <w:t>,</w:t>
      </w:r>
      <w:r w:rsidR="007003E9" w:rsidRPr="001D6C98">
        <w:rPr>
          <w:rFonts w:ascii="Cambria" w:hAnsi="Cambria" w:cs="AngsanaUPC"/>
        </w:rPr>
        <w:t xml:space="preserve"> and</w:t>
      </w:r>
      <w:r w:rsidR="00383282" w:rsidRPr="001D6C98">
        <w:rPr>
          <w:rFonts w:ascii="Cambria" w:hAnsi="Cambria" w:cs="AngsanaUPC"/>
        </w:rPr>
        <w:t xml:space="preserve"> </w:t>
      </w:r>
      <w:r w:rsidR="007003E9" w:rsidRPr="001D6C98">
        <w:rPr>
          <w:rFonts w:ascii="Cambria" w:hAnsi="Cambria" w:cs="AngsanaUPC"/>
        </w:rPr>
        <w:t>eliminate</w:t>
      </w:r>
      <w:r w:rsidR="009A347C" w:rsidRPr="001D6C98">
        <w:rPr>
          <w:rFonts w:ascii="Cambria" w:hAnsi="Cambria" w:cs="AngsanaUPC"/>
        </w:rPr>
        <w:t xml:space="preserve"> the fear of paying too much for TV and internet coverage.</w:t>
      </w:r>
    </w:p>
    <w:p w14:paraId="7B0E0885" w14:textId="32E6441D" w:rsidR="00E82CC5" w:rsidRPr="001D6C98" w:rsidRDefault="00E82CC5" w:rsidP="00A76BFA">
      <w:pPr>
        <w:pStyle w:val="Heading2"/>
      </w:pPr>
      <w:bookmarkStart w:id="8" w:name="_Toc383665581"/>
      <w:r w:rsidRPr="001D6C98">
        <w:t>Scope and Limitations</w:t>
      </w:r>
      <w:bookmarkEnd w:id="8"/>
    </w:p>
    <w:p w14:paraId="1A7616A9" w14:textId="6716BBF2" w:rsidR="002240AB" w:rsidRPr="001D6C98" w:rsidRDefault="00807CEF" w:rsidP="00807CEF">
      <w:pPr>
        <w:spacing w:line="360" w:lineRule="auto"/>
        <w:ind w:firstLine="720"/>
        <w:rPr>
          <w:rFonts w:ascii="Cambria" w:hAnsi="Cambria" w:cs="AngsanaUPC"/>
        </w:rPr>
      </w:pPr>
      <w:r w:rsidRPr="001D6C98">
        <w:rPr>
          <w:rFonts w:ascii="Cambria" w:hAnsi="Cambria" w:cs="AngsanaUPC"/>
        </w:rPr>
        <w:t xml:space="preserve">The activities of the intern revolves around monitoring the company's Accounting Information System (AIS). The intern's assignment is to provide assistance to the IT Department of </w:t>
      </w:r>
      <w:r w:rsidRPr="001D6C98">
        <w:rPr>
          <w:rFonts w:ascii="Cambria" w:hAnsi="Cambria" w:cs="AngsanaUPC"/>
        </w:rPr>
        <w:lastRenderedPageBreak/>
        <w:t>Royal Cablevision. This assignment focuses on development of a Web Application that uses open source tools. The Intern can only access company information limited to the following;</w:t>
      </w:r>
    </w:p>
    <w:p w14:paraId="67C37FEA" w14:textId="21B15DD0" w:rsidR="002240AB" w:rsidRPr="001D6C98" w:rsidRDefault="00B53C72" w:rsidP="002240AB">
      <w:pPr>
        <w:pStyle w:val="ListParagraph"/>
        <w:numPr>
          <w:ilvl w:val="0"/>
          <w:numId w:val="26"/>
        </w:numPr>
        <w:spacing w:line="360" w:lineRule="auto"/>
        <w:rPr>
          <w:rFonts w:ascii="Cambria" w:hAnsi="Cambria" w:cs="AngsanaUPC"/>
        </w:rPr>
      </w:pPr>
      <w:r w:rsidRPr="001D6C98">
        <w:rPr>
          <w:rFonts w:ascii="Cambria" w:hAnsi="Cambria" w:cs="AngsanaUPC"/>
        </w:rPr>
        <w:t xml:space="preserve">Acquiring </w:t>
      </w:r>
      <w:r w:rsidR="002240AB" w:rsidRPr="001D6C98">
        <w:rPr>
          <w:rFonts w:ascii="Cambria" w:hAnsi="Cambria" w:cs="AngsanaUPC"/>
        </w:rPr>
        <w:t>data from the previous AIS web application for migration process</w:t>
      </w:r>
      <w:r w:rsidRPr="001D6C98">
        <w:rPr>
          <w:rFonts w:ascii="Cambria" w:hAnsi="Cambria" w:cs="AngsanaUPC"/>
        </w:rPr>
        <w:t>ing</w:t>
      </w:r>
      <w:r w:rsidR="002240AB" w:rsidRPr="001D6C98">
        <w:rPr>
          <w:rFonts w:ascii="Cambria" w:hAnsi="Cambria" w:cs="AngsanaUPC"/>
        </w:rPr>
        <w:t>.</w:t>
      </w:r>
    </w:p>
    <w:p w14:paraId="25648DA4" w14:textId="77777777" w:rsidR="00807CEF" w:rsidRPr="001D6C98" w:rsidRDefault="00173F50" w:rsidP="002240AB">
      <w:pPr>
        <w:pStyle w:val="ListParagraph"/>
        <w:numPr>
          <w:ilvl w:val="0"/>
          <w:numId w:val="26"/>
        </w:numPr>
        <w:spacing w:line="360" w:lineRule="auto"/>
        <w:rPr>
          <w:rFonts w:ascii="Cambria" w:hAnsi="Cambria" w:cs="AngsanaUPC"/>
        </w:rPr>
      </w:pPr>
      <w:r w:rsidRPr="001D6C98">
        <w:rPr>
          <w:rFonts w:ascii="Cambria" w:hAnsi="Cambria" w:cs="AngsanaUPC"/>
        </w:rPr>
        <w:t>Update and Create new Customer</w:t>
      </w:r>
      <w:r w:rsidR="00E82CC5" w:rsidRPr="001D6C98">
        <w:rPr>
          <w:rFonts w:ascii="Cambria" w:hAnsi="Cambria" w:cs="AngsanaUPC"/>
        </w:rPr>
        <w:t xml:space="preserve"> information and billing information</w:t>
      </w:r>
      <w:r w:rsidR="00B53C72" w:rsidRPr="001D6C98">
        <w:rPr>
          <w:rFonts w:ascii="Cambria" w:hAnsi="Cambria" w:cs="AngsanaUPC"/>
        </w:rPr>
        <w:t xml:space="preserve"> </w:t>
      </w:r>
      <w:r w:rsidR="00807CEF" w:rsidRPr="001D6C98">
        <w:rPr>
          <w:rFonts w:ascii="Cambria" w:hAnsi="Cambria" w:cs="AngsanaUPC"/>
        </w:rPr>
        <w:t>for the prototype</w:t>
      </w:r>
      <w:r w:rsidR="00E82CC5" w:rsidRPr="001D6C98">
        <w:rPr>
          <w:rFonts w:ascii="Cambria" w:hAnsi="Cambria" w:cs="AngsanaUPC"/>
        </w:rPr>
        <w:t>.</w:t>
      </w:r>
    </w:p>
    <w:p w14:paraId="3EA1E115" w14:textId="4762519B" w:rsidR="00807CEF" w:rsidRPr="001D6C98" w:rsidRDefault="00B53C72" w:rsidP="002240AB">
      <w:pPr>
        <w:spacing w:line="360" w:lineRule="auto"/>
        <w:ind w:firstLine="720"/>
        <w:rPr>
          <w:rFonts w:ascii="Cambria" w:hAnsi="Cambria" w:cs="AngsanaUPC"/>
        </w:rPr>
      </w:pPr>
      <w:r w:rsidRPr="001D6C98">
        <w:rPr>
          <w:rFonts w:ascii="Cambria" w:hAnsi="Cambria" w:cs="AngsanaUPC"/>
        </w:rPr>
        <w:t>The Intern’s task was to create a prototype web application similar to the Company’s AIS.</w:t>
      </w:r>
      <w:r w:rsidR="00807CEF" w:rsidRPr="001D6C98">
        <w:rPr>
          <w:rFonts w:ascii="Cambria" w:hAnsi="Cambria" w:cs="AngsanaUPC"/>
        </w:rPr>
        <w:t xml:space="preserve"> The intern is only limited </w:t>
      </w:r>
      <w:r w:rsidR="009C1D3E" w:rsidRPr="001D6C98">
        <w:rPr>
          <w:rFonts w:ascii="Cambria" w:hAnsi="Cambria" w:cs="AngsanaUPC"/>
        </w:rPr>
        <w:t>to following requirements</w:t>
      </w:r>
      <w:r w:rsidR="00807CEF" w:rsidRPr="001D6C98">
        <w:rPr>
          <w:rFonts w:ascii="Cambria" w:hAnsi="Cambria" w:cs="AngsanaUPC"/>
        </w:rPr>
        <w:t>;</w:t>
      </w:r>
      <w:r w:rsidRPr="001D6C98">
        <w:rPr>
          <w:rFonts w:ascii="Cambria" w:hAnsi="Cambria" w:cs="AngsanaUPC"/>
        </w:rPr>
        <w:t xml:space="preserve"> </w:t>
      </w:r>
    </w:p>
    <w:p w14:paraId="38E93949" w14:textId="77777777" w:rsidR="00807CEF" w:rsidRPr="001D6C98" w:rsidRDefault="00807CEF" w:rsidP="00807CEF">
      <w:pPr>
        <w:pStyle w:val="ListParagraph"/>
        <w:numPr>
          <w:ilvl w:val="0"/>
          <w:numId w:val="26"/>
        </w:numPr>
        <w:spacing w:line="360" w:lineRule="auto"/>
        <w:rPr>
          <w:rFonts w:ascii="Cambria" w:hAnsi="Cambria" w:cs="AngsanaUPC"/>
        </w:rPr>
      </w:pPr>
      <w:r w:rsidRPr="001D6C98">
        <w:rPr>
          <w:rFonts w:ascii="Cambria" w:hAnsi="Cambria" w:cs="AngsanaUPC"/>
        </w:rPr>
        <w:t>Creating new bills for customers.</w:t>
      </w:r>
    </w:p>
    <w:p w14:paraId="7BB8A225" w14:textId="77777777" w:rsidR="00807CEF" w:rsidRPr="001D6C98" w:rsidRDefault="00807CEF" w:rsidP="00807CEF">
      <w:pPr>
        <w:pStyle w:val="ListParagraph"/>
        <w:numPr>
          <w:ilvl w:val="0"/>
          <w:numId w:val="26"/>
        </w:numPr>
        <w:spacing w:line="360" w:lineRule="auto"/>
        <w:rPr>
          <w:rFonts w:ascii="Cambria" w:hAnsi="Cambria" w:cs="AngsanaUPC"/>
        </w:rPr>
      </w:pPr>
      <w:r w:rsidRPr="001D6C98">
        <w:rPr>
          <w:rFonts w:ascii="Cambria" w:hAnsi="Cambria" w:cs="AngsanaUPC"/>
        </w:rPr>
        <w:t>The ability to update bills for the sake of error-handling</w:t>
      </w:r>
    </w:p>
    <w:p w14:paraId="049EA0D4" w14:textId="77777777" w:rsidR="00807CEF" w:rsidRPr="001D6C98" w:rsidRDefault="00807CEF" w:rsidP="00807CEF">
      <w:pPr>
        <w:pStyle w:val="ListParagraph"/>
        <w:numPr>
          <w:ilvl w:val="0"/>
          <w:numId w:val="26"/>
        </w:numPr>
        <w:spacing w:line="360" w:lineRule="auto"/>
        <w:rPr>
          <w:rFonts w:ascii="Cambria" w:hAnsi="Cambria" w:cs="AngsanaUPC"/>
        </w:rPr>
      </w:pPr>
      <w:r w:rsidRPr="001D6C98">
        <w:rPr>
          <w:rFonts w:ascii="Cambria" w:hAnsi="Cambria" w:cs="AngsanaUPC"/>
        </w:rPr>
        <w:t>Registering Customers into the system.</w:t>
      </w:r>
    </w:p>
    <w:p w14:paraId="7A247EA7" w14:textId="5E16D412" w:rsidR="00807CEF" w:rsidRPr="001D6C98" w:rsidRDefault="00807CEF" w:rsidP="00807CEF">
      <w:pPr>
        <w:pStyle w:val="ListParagraph"/>
        <w:numPr>
          <w:ilvl w:val="0"/>
          <w:numId w:val="26"/>
        </w:numPr>
        <w:spacing w:line="360" w:lineRule="auto"/>
        <w:rPr>
          <w:rFonts w:ascii="Cambria" w:hAnsi="Cambria" w:cs="AngsanaUPC"/>
        </w:rPr>
      </w:pPr>
      <w:r w:rsidRPr="001D6C98">
        <w:rPr>
          <w:rFonts w:ascii="Cambria" w:hAnsi="Cambria" w:cs="AngsanaUPC"/>
        </w:rPr>
        <w:t>The ability to delete bills from the customer’s billing history.</w:t>
      </w:r>
      <w:r w:rsidR="00B53C72" w:rsidRPr="001D6C98">
        <w:rPr>
          <w:rFonts w:ascii="Cambria" w:hAnsi="Cambria" w:cs="AngsanaUPC"/>
        </w:rPr>
        <w:t xml:space="preserve"> </w:t>
      </w:r>
    </w:p>
    <w:p w14:paraId="64C7BFD2" w14:textId="02C2DCAB" w:rsidR="00807CEF" w:rsidRPr="001D6C98" w:rsidRDefault="009C1D3E" w:rsidP="009C1D3E">
      <w:pPr>
        <w:spacing w:line="360" w:lineRule="auto"/>
        <w:ind w:firstLine="720"/>
        <w:rPr>
          <w:rFonts w:ascii="Cambria" w:hAnsi="Cambria" w:cs="AngsanaUPC"/>
          <w:i/>
          <w:sz w:val="20"/>
          <w:szCs w:val="20"/>
        </w:rPr>
      </w:pPr>
      <w:r w:rsidRPr="001D6C98">
        <w:rPr>
          <w:rFonts w:ascii="Cambria" w:hAnsi="Cambria" w:cs="AngsanaUPC"/>
          <w:b/>
        </w:rPr>
        <w:t>Table 4 – 2</w:t>
      </w:r>
      <w:r w:rsidRPr="001D6C98">
        <w:rPr>
          <w:rFonts w:ascii="Cambria" w:hAnsi="Cambria" w:cs="AngsanaUPC"/>
        </w:rPr>
        <w:t xml:space="preserve">, under </w:t>
      </w:r>
      <w:r w:rsidRPr="001D6C98">
        <w:rPr>
          <w:rFonts w:ascii="Cambria" w:hAnsi="Cambria" w:cs="AngsanaUPC"/>
          <w:b/>
        </w:rPr>
        <w:t>Functional Requirements</w:t>
      </w:r>
      <w:r w:rsidRPr="001D6C98">
        <w:rPr>
          <w:rFonts w:ascii="Cambria" w:hAnsi="Cambria" w:cs="AngsanaUPC"/>
        </w:rPr>
        <w:t xml:space="preserve"> explains in detail, the requirements of the web application. Refer to </w:t>
      </w:r>
      <w:r w:rsidRPr="001D6C98">
        <w:rPr>
          <w:rFonts w:ascii="Cambria" w:hAnsi="Cambria" w:cs="AngsanaUPC"/>
          <w:b/>
        </w:rPr>
        <w:t>chapter</w:t>
      </w:r>
      <w:r w:rsidRPr="001D6C98">
        <w:rPr>
          <w:rFonts w:ascii="Cambria" w:hAnsi="Cambria" w:cs="AngsanaUPC"/>
        </w:rPr>
        <w:t xml:space="preserve"> </w:t>
      </w:r>
      <w:r w:rsidRPr="001D6C98">
        <w:rPr>
          <w:rFonts w:ascii="Cambria" w:hAnsi="Cambria" w:cs="AngsanaUPC"/>
          <w:b/>
        </w:rPr>
        <w:t xml:space="preserve">4.2 functional Requirements </w:t>
      </w:r>
      <w:r w:rsidR="00694692" w:rsidRPr="001D6C98">
        <w:rPr>
          <w:rFonts w:ascii="Cambria" w:hAnsi="Cambria" w:cs="AngsanaUPC"/>
        </w:rPr>
        <w:t>for an extend view of the requirements</w:t>
      </w:r>
      <w:r w:rsidRPr="001D6C98">
        <w:rPr>
          <w:rFonts w:ascii="Cambria" w:hAnsi="Cambria" w:cs="AngsanaUPC"/>
        </w:rPr>
        <w:t>.</w:t>
      </w:r>
    </w:p>
    <w:p w14:paraId="09D27837" w14:textId="60FC794E" w:rsidR="00807CEF" w:rsidRPr="001D6C98" w:rsidRDefault="00807CEF" w:rsidP="002240AB">
      <w:pPr>
        <w:spacing w:line="360" w:lineRule="auto"/>
        <w:ind w:firstLine="720"/>
        <w:rPr>
          <w:rFonts w:ascii="Cambria" w:hAnsi="Cambria" w:cs="AngsanaUPC"/>
        </w:rPr>
      </w:pPr>
      <w:r w:rsidRPr="001D6C98">
        <w:rPr>
          <w:rFonts w:ascii="Cambria" w:hAnsi="Cambria" w:cs="AngsanaUPC"/>
        </w:rPr>
        <w:t>The intern’s second task was to create a Company Web Site for Royal</w:t>
      </w:r>
      <w:r w:rsidR="009C1D3E" w:rsidRPr="001D6C98">
        <w:rPr>
          <w:rFonts w:ascii="Cambria" w:hAnsi="Cambria" w:cs="AngsanaUPC"/>
        </w:rPr>
        <w:t xml:space="preserve"> Cablevision</w:t>
      </w:r>
      <w:r w:rsidRPr="001D6C98">
        <w:rPr>
          <w:rFonts w:ascii="Cambria" w:hAnsi="Cambria" w:cs="AngsanaUPC"/>
        </w:rPr>
        <w:t>.</w:t>
      </w:r>
      <w:r w:rsidR="009C1D3E" w:rsidRPr="001D6C98">
        <w:rPr>
          <w:rFonts w:ascii="Cambria" w:hAnsi="Cambria" w:cs="AngsanaUPC"/>
        </w:rPr>
        <w:t xml:space="preserve"> The intern is only limited to following requirements;</w:t>
      </w:r>
    </w:p>
    <w:p w14:paraId="21E172C3" w14:textId="4D3F8A11" w:rsidR="009C1D3E" w:rsidRPr="001D6C98" w:rsidRDefault="009C1D3E" w:rsidP="009C1D3E">
      <w:pPr>
        <w:pStyle w:val="ListParagraph"/>
        <w:numPr>
          <w:ilvl w:val="0"/>
          <w:numId w:val="27"/>
        </w:numPr>
        <w:spacing w:line="360" w:lineRule="auto"/>
        <w:rPr>
          <w:rFonts w:ascii="Cambria" w:hAnsi="Cambria" w:cs="AngsanaUPC"/>
        </w:rPr>
      </w:pPr>
      <w:r w:rsidRPr="001D6C98">
        <w:rPr>
          <w:rFonts w:ascii="Cambria" w:hAnsi="Cambria" w:cs="AngsanaUPC"/>
        </w:rPr>
        <w:t>Only new customers to subscribe.</w:t>
      </w:r>
    </w:p>
    <w:p w14:paraId="73DBAB17" w14:textId="1574F3D9" w:rsidR="009C1D3E" w:rsidRPr="001D6C98" w:rsidRDefault="009C1D3E" w:rsidP="009C1D3E">
      <w:pPr>
        <w:pStyle w:val="ListParagraph"/>
        <w:numPr>
          <w:ilvl w:val="0"/>
          <w:numId w:val="27"/>
        </w:numPr>
        <w:spacing w:line="360" w:lineRule="auto"/>
        <w:rPr>
          <w:rFonts w:ascii="Cambria" w:hAnsi="Cambria" w:cs="AngsanaUPC"/>
        </w:rPr>
      </w:pPr>
      <w:r w:rsidRPr="001D6C98">
        <w:rPr>
          <w:rFonts w:ascii="Cambria" w:hAnsi="Cambria" w:cs="AngsanaUPC"/>
        </w:rPr>
        <w:t>Allow customers to view their billing history.</w:t>
      </w:r>
    </w:p>
    <w:p w14:paraId="5DD06B5E" w14:textId="6C44B016" w:rsidR="009C1D3E" w:rsidRPr="001D6C98" w:rsidRDefault="009C1D3E" w:rsidP="009C1D3E">
      <w:pPr>
        <w:pStyle w:val="ListParagraph"/>
        <w:numPr>
          <w:ilvl w:val="0"/>
          <w:numId w:val="27"/>
        </w:numPr>
        <w:spacing w:line="360" w:lineRule="auto"/>
        <w:rPr>
          <w:rFonts w:ascii="Cambria" w:hAnsi="Cambria" w:cs="AngsanaUPC"/>
        </w:rPr>
      </w:pPr>
      <w:r w:rsidRPr="001D6C98">
        <w:rPr>
          <w:rFonts w:ascii="Cambria" w:hAnsi="Cambria" w:cs="AngsanaUPC"/>
        </w:rPr>
        <w:t>Inform customers of their subscription status.</w:t>
      </w:r>
    </w:p>
    <w:p w14:paraId="6469D518" w14:textId="46484716" w:rsidR="00E82CC5" w:rsidRPr="001D6C98" w:rsidRDefault="00DD14D9" w:rsidP="00DD14D9">
      <w:pPr>
        <w:spacing w:line="360" w:lineRule="auto"/>
        <w:ind w:firstLine="720"/>
        <w:rPr>
          <w:rFonts w:ascii="Cambria" w:hAnsi="Cambria" w:cs="AngsanaUPC"/>
        </w:rPr>
      </w:pPr>
      <w:r w:rsidRPr="001D6C98">
        <w:rPr>
          <w:rFonts w:ascii="Cambria" w:hAnsi="Cambria" w:cs="AngsanaUPC"/>
          <w:b/>
        </w:rPr>
        <w:t>Table 4 – 3</w:t>
      </w:r>
      <w:r w:rsidRPr="001D6C98">
        <w:rPr>
          <w:rFonts w:ascii="Cambria" w:hAnsi="Cambria" w:cs="AngsanaUPC"/>
        </w:rPr>
        <w:t xml:space="preserve">, under </w:t>
      </w:r>
      <w:r w:rsidRPr="001D6C98">
        <w:rPr>
          <w:rFonts w:ascii="Cambria" w:hAnsi="Cambria" w:cs="AngsanaUPC"/>
          <w:b/>
        </w:rPr>
        <w:t>Functional Requirements</w:t>
      </w:r>
      <w:r w:rsidRPr="001D6C98">
        <w:rPr>
          <w:rFonts w:ascii="Cambria" w:hAnsi="Cambria" w:cs="AngsanaUPC"/>
        </w:rPr>
        <w:t xml:space="preserve"> explains in detail, the requirements of the web application. Refer to </w:t>
      </w:r>
      <w:r w:rsidRPr="001D6C98">
        <w:rPr>
          <w:rFonts w:ascii="Cambria" w:hAnsi="Cambria" w:cs="AngsanaUPC"/>
          <w:b/>
        </w:rPr>
        <w:t>chapter</w:t>
      </w:r>
      <w:r w:rsidRPr="001D6C98">
        <w:rPr>
          <w:rFonts w:ascii="Cambria" w:hAnsi="Cambria" w:cs="AngsanaUPC"/>
        </w:rPr>
        <w:t xml:space="preserve"> </w:t>
      </w:r>
      <w:r w:rsidRPr="001D6C98">
        <w:rPr>
          <w:rFonts w:ascii="Cambria" w:hAnsi="Cambria" w:cs="AngsanaUPC"/>
          <w:b/>
        </w:rPr>
        <w:t xml:space="preserve">4.2 functional Requirements </w:t>
      </w:r>
      <w:r w:rsidR="00694692" w:rsidRPr="001D6C98">
        <w:rPr>
          <w:rFonts w:ascii="Cambria" w:hAnsi="Cambria" w:cs="AngsanaUPC"/>
        </w:rPr>
        <w:t>for an extend view of the requirements</w:t>
      </w:r>
      <w:r w:rsidRPr="001D6C98">
        <w:rPr>
          <w:rFonts w:ascii="Cambria" w:hAnsi="Cambria" w:cs="AngsanaUPC"/>
        </w:rPr>
        <w:t>.</w:t>
      </w:r>
    </w:p>
    <w:p w14:paraId="2AF10D42" w14:textId="6D7ADE46" w:rsidR="00DD14D9" w:rsidRPr="001D6C98" w:rsidRDefault="00DD14D9" w:rsidP="00DD14D9">
      <w:pPr>
        <w:spacing w:line="360" w:lineRule="auto"/>
        <w:ind w:firstLine="720"/>
        <w:rPr>
          <w:rFonts w:ascii="Cambria" w:hAnsi="Cambria" w:cs="AngsanaUPC"/>
          <w:i/>
          <w:sz w:val="20"/>
          <w:szCs w:val="20"/>
        </w:rPr>
      </w:pPr>
      <w:r w:rsidRPr="001D6C98">
        <w:rPr>
          <w:rFonts w:ascii="Cambria" w:hAnsi="Cambria" w:cs="AngsanaUPC"/>
        </w:rPr>
        <w:t>The intern was requested to create a User Manual for a Web Application prototype for an Accounting Information System &amp; Official Royal Cablevision Website.</w:t>
      </w:r>
    </w:p>
    <w:p w14:paraId="0BDE06E2" w14:textId="788BC2C6" w:rsidR="00DD6A25" w:rsidRPr="001D6C98" w:rsidRDefault="00E82CC5" w:rsidP="00DD6A25">
      <w:pPr>
        <w:pStyle w:val="Heading2"/>
      </w:pPr>
      <w:bookmarkStart w:id="9" w:name="_Toc383665582"/>
      <w:r w:rsidRPr="001D6C98">
        <w:t>Student’s Role</w:t>
      </w:r>
      <w:bookmarkEnd w:id="9"/>
      <w:r w:rsidR="00DD6A25" w:rsidRPr="001D6C98">
        <w:t xml:space="preserve"> </w:t>
      </w:r>
    </w:p>
    <w:p w14:paraId="474F5060" w14:textId="557FE782" w:rsidR="00E82CC5" w:rsidRPr="001D6C98" w:rsidRDefault="00DD6A25" w:rsidP="00DD6A25">
      <w:pPr>
        <w:spacing w:line="360" w:lineRule="auto"/>
        <w:ind w:firstLine="720"/>
        <w:rPr>
          <w:rFonts w:ascii="Cambria" w:hAnsi="Cambria" w:cs="AngsanaUPC"/>
        </w:rPr>
      </w:pPr>
      <w:r w:rsidRPr="001D6C98">
        <w:rPr>
          <w:rFonts w:ascii="Cambria" w:hAnsi="Cambria" w:cs="AngsanaUPC"/>
        </w:rPr>
        <w:t>The role of the intern was to analyze Company’s current accounting Information System in order to develop a web application. The intern will integrate the Web Application with the company’s new website. The intern will produce a user manual for the AIS Web Application.</w:t>
      </w:r>
      <w:r w:rsidR="00E82CC5" w:rsidRPr="001D6C98">
        <w:rPr>
          <w:rFonts w:ascii="Cambria" w:hAnsi="Cambria" w:cs="AngsanaUPC"/>
        </w:rPr>
        <w:t xml:space="preserve">   </w:t>
      </w:r>
    </w:p>
    <w:p w14:paraId="62C5B364" w14:textId="77777777" w:rsidR="00716DF0" w:rsidRPr="001D6C98" w:rsidRDefault="00716DF0" w:rsidP="00DD6A25">
      <w:pPr>
        <w:spacing w:line="360" w:lineRule="auto"/>
        <w:ind w:firstLine="720"/>
        <w:rPr>
          <w:rFonts w:ascii="Cambria" w:hAnsi="Cambria" w:cs="AngsanaUPC"/>
        </w:rPr>
      </w:pPr>
    </w:p>
    <w:p w14:paraId="6D8C06A1" w14:textId="77777777" w:rsidR="00716DF0" w:rsidRPr="001D6C98" w:rsidRDefault="00716DF0" w:rsidP="00DD6A25">
      <w:pPr>
        <w:spacing w:line="360" w:lineRule="auto"/>
        <w:ind w:firstLine="720"/>
        <w:rPr>
          <w:rFonts w:ascii="Cambria" w:hAnsi="Cambria" w:cs="AngsanaUPC"/>
        </w:rPr>
      </w:pPr>
    </w:p>
    <w:p w14:paraId="3427E920" w14:textId="2935CFB3" w:rsidR="009D5119" w:rsidRPr="001D6C98" w:rsidRDefault="00E82CC5" w:rsidP="00A6020F">
      <w:pPr>
        <w:pStyle w:val="Heading1"/>
      </w:pPr>
      <w:bookmarkStart w:id="10" w:name="_Toc383665583"/>
      <w:r w:rsidRPr="001D6C98">
        <w:t>Methodology</w:t>
      </w:r>
      <w:bookmarkEnd w:id="10"/>
      <w:r w:rsidRPr="001D6C98">
        <w:t xml:space="preserve"> </w:t>
      </w:r>
    </w:p>
    <w:p w14:paraId="02529A8D" w14:textId="380AE3A9" w:rsidR="00E82CC5" w:rsidRPr="001D6C98" w:rsidRDefault="00E82CC5" w:rsidP="00A76BFA">
      <w:pPr>
        <w:pStyle w:val="Heading2"/>
      </w:pPr>
      <w:bookmarkStart w:id="11" w:name="_Toc383665584"/>
      <w:r w:rsidRPr="001D6C98">
        <w:t>Phases/Activities</w:t>
      </w:r>
      <w:bookmarkEnd w:id="11"/>
    </w:p>
    <w:p w14:paraId="7ED7CE1B" w14:textId="4BB0A1FA" w:rsidR="00716DF0" w:rsidRPr="001D6C98" w:rsidRDefault="00716DF0" w:rsidP="00716DF0">
      <w:pPr>
        <w:rPr>
          <w:rFonts w:ascii="Cambria" w:hAnsi="Cambria"/>
        </w:rPr>
      </w:pPr>
      <w:r w:rsidRPr="001D6C98">
        <w:rPr>
          <w:rFonts w:ascii="Cambria" w:hAnsi="Cambria" w:cs="AngsanaUPC"/>
          <w:b/>
          <w:noProof/>
        </w:rPr>
        <mc:AlternateContent>
          <mc:Choice Requires="wps">
            <w:drawing>
              <wp:anchor distT="0" distB="0" distL="114300" distR="114300" simplePos="0" relativeHeight="251574784" behindDoc="0" locked="0" layoutInCell="1" allowOverlap="1" wp14:anchorId="44527C90" wp14:editId="3F710294">
                <wp:simplePos x="0" y="0"/>
                <wp:positionH relativeFrom="column">
                  <wp:posOffset>2244090</wp:posOffset>
                </wp:positionH>
                <wp:positionV relativeFrom="paragraph">
                  <wp:posOffset>7620</wp:posOffset>
                </wp:positionV>
                <wp:extent cx="1033669" cy="1113183"/>
                <wp:effectExtent l="0" t="0" r="14605" b="10795"/>
                <wp:wrapNone/>
                <wp:docPr id="1" name="Flowchart: Connector 1"/>
                <wp:cNvGraphicFramePr/>
                <a:graphic xmlns:a="http://schemas.openxmlformats.org/drawingml/2006/main">
                  <a:graphicData uri="http://schemas.microsoft.com/office/word/2010/wordprocessingShape">
                    <wps:wsp>
                      <wps:cNvSpPr/>
                      <wps:spPr>
                        <a:xfrm>
                          <a:off x="0" y="0"/>
                          <a:ext cx="1033669" cy="111318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F81A5C" w14:textId="77777777" w:rsidR="005214CB" w:rsidRPr="00DE171F" w:rsidRDefault="005214CB" w:rsidP="00E82CC5">
                            <w:pPr>
                              <w:spacing w:after="0" w:line="240" w:lineRule="auto"/>
                              <w:jc w:val="center"/>
                              <w:rPr>
                                <w:rFonts w:ascii="Cambria" w:hAnsi="Cambria"/>
                              </w:rPr>
                            </w:pPr>
                            <w:r w:rsidRPr="00DE171F">
                              <w:rPr>
                                <w:rFonts w:ascii="Cambria" w:hAnsi="Cambria"/>
                              </w:rPr>
                              <w:t>Enqu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527C90"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026" type="#_x0000_t120" style="position:absolute;margin-left:176.7pt;margin-top:.6pt;width:81.4pt;height:87.65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" fillcolor="#5b9bd5 [3204]" strokecolor="#1f4d78 [1604]" strokeweight="1pt">
                <v:stroke joinstyle="miter"/>
                <v:textbox>
                  <w:txbxContent>
                    <w:p w14:paraId="46F81A5C" w14:textId="77777777" w:rsidR="005214CB" w:rsidRPr="00DE171F" w:rsidRDefault="005214CB" w:rsidP="00E82CC5">
                      <w:pPr>
                        <w:spacing w:after="0" w:line="240" w:lineRule="auto"/>
                        <w:jc w:val="center"/>
                        <w:rPr>
                          <w:rFonts w:ascii="Cambria" w:hAnsi="Cambria"/>
                        </w:rPr>
                      </w:pPr>
                      <w:r w:rsidRPr="00DE171F">
                        <w:rPr>
                          <w:rFonts w:ascii="Cambria" w:hAnsi="Cambria"/>
                        </w:rPr>
                        <w:t>Enquire</w:t>
                      </w:r>
                    </w:p>
                  </w:txbxContent>
                </v:textbox>
              </v:shape>
            </w:pict>
          </mc:Fallback>
        </mc:AlternateContent>
      </w:r>
    </w:p>
    <w:p w14:paraId="0E56D433" w14:textId="4EEBEB59" w:rsidR="00716DF0" w:rsidRPr="001D6C98" w:rsidRDefault="00716DF0" w:rsidP="00716DF0">
      <w:pPr>
        <w:rPr>
          <w:rFonts w:ascii="Cambria" w:hAnsi="Cambria"/>
        </w:rPr>
      </w:pPr>
    </w:p>
    <w:p w14:paraId="35FFB697" w14:textId="6340402C" w:rsidR="00E82CC5" w:rsidRPr="001D6C98" w:rsidRDefault="00716DF0" w:rsidP="00A6020F">
      <w:pPr>
        <w:spacing w:line="360" w:lineRule="auto"/>
        <w:rPr>
          <w:rFonts w:ascii="Cambria" w:hAnsi="Cambria" w:cs="AngsanaUPC"/>
          <w:b/>
        </w:rPr>
      </w:pPr>
      <w:r w:rsidRPr="001D6C98">
        <w:rPr>
          <w:rFonts w:ascii="Cambria" w:hAnsi="Cambria" w:cs="AngsanaUPC"/>
          <w:b/>
          <w:noProof/>
        </w:rPr>
        <mc:AlternateContent>
          <mc:Choice Requires="wps">
            <w:drawing>
              <wp:anchor distT="0" distB="0" distL="114300" distR="114300" simplePos="0" relativeHeight="251689472" behindDoc="0" locked="0" layoutInCell="1" allowOverlap="1" wp14:anchorId="792E013C" wp14:editId="4C24C372">
                <wp:simplePos x="0" y="0"/>
                <wp:positionH relativeFrom="column">
                  <wp:posOffset>3352799</wp:posOffset>
                </wp:positionH>
                <wp:positionV relativeFrom="paragraph">
                  <wp:posOffset>125095</wp:posOffset>
                </wp:positionV>
                <wp:extent cx="447675" cy="342900"/>
                <wp:effectExtent l="0" t="0" r="66675" b="57150"/>
                <wp:wrapNone/>
                <wp:docPr id="11" name="Straight Arrow Connector 11"/>
                <wp:cNvGraphicFramePr/>
                <a:graphic xmlns:a="http://schemas.openxmlformats.org/drawingml/2006/main">
                  <a:graphicData uri="http://schemas.microsoft.com/office/word/2010/wordprocessingShape">
                    <wps:wsp>
                      <wps:cNvCnPr/>
                      <wps:spPr>
                        <a:xfrm>
                          <a:off x="0" y="0"/>
                          <a:ext cx="447675"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F34176" id="_x0000_t32" coordsize="21600,21600" o:spt="32" o:oned="t" path="m,l21600,21600e" filled="f">
                <v:path arrowok="t" fillok="f" o:connecttype="none"/>
                <o:lock v:ext="edit" shapetype="t"/>
              </v:shapetype>
              <v:shape id="Straight Arrow Connector 11" o:spid="_x0000_s1026" type="#_x0000_t32" style="position:absolute;margin-left:264pt;margin-top:9.85pt;width:35.25pt;height:2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" strokecolor="#5b9bd5 [3204]" strokeweight=".5pt">
                <v:stroke endarrow="block" joinstyle="miter"/>
              </v:shape>
            </w:pict>
          </mc:Fallback>
        </mc:AlternateContent>
      </w:r>
      <w:r w:rsidRPr="001D6C98">
        <w:rPr>
          <w:rFonts w:ascii="Cambria" w:hAnsi="Cambria" w:cs="AngsanaUPC"/>
          <w:b/>
          <w:noProof/>
        </w:rPr>
        <mc:AlternateContent>
          <mc:Choice Requires="wps">
            <w:drawing>
              <wp:anchor distT="0" distB="0" distL="114300" distR="114300" simplePos="0" relativeHeight="251674112" behindDoc="0" locked="0" layoutInCell="1" allowOverlap="1" wp14:anchorId="1E46DDBA" wp14:editId="32EAB5DF">
                <wp:simplePos x="0" y="0"/>
                <wp:positionH relativeFrom="column">
                  <wp:posOffset>1628775</wp:posOffset>
                </wp:positionH>
                <wp:positionV relativeFrom="paragraph">
                  <wp:posOffset>96519</wp:posOffset>
                </wp:positionV>
                <wp:extent cx="445770" cy="333375"/>
                <wp:effectExtent l="0" t="38100" r="49530" b="28575"/>
                <wp:wrapNone/>
                <wp:docPr id="9" name="Straight Arrow Connector 9"/>
                <wp:cNvGraphicFramePr/>
                <a:graphic xmlns:a="http://schemas.openxmlformats.org/drawingml/2006/main">
                  <a:graphicData uri="http://schemas.microsoft.com/office/word/2010/wordprocessingShape">
                    <wps:wsp>
                      <wps:cNvCnPr/>
                      <wps:spPr>
                        <a:xfrm flipV="1">
                          <a:off x="0" y="0"/>
                          <a:ext cx="44577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6BF3C5" id="Straight Arrow Connector 9" o:spid="_x0000_s1026" type="#_x0000_t32" style="position:absolute;margin-left:128.25pt;margin-top:7.6pt;width:35.1pt;height:26.25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" strokecolor="#5b9bd5 [3204]" strokeweight=".5pt">
                <v:stroke endarrow="block" joinstyle="miter"/>
              </v:shape>
            </w:pict>
          </mc:Fallback>
        </mc:AlternateContent>
      </w:r>
    </w:p>
    <w:p w14:paraId="2E0C8E82" w14:textId="33BB5F46" w:rsidR="00E82CC5" w:rsidRPr="001D6C98" w:rsidRDefault="00716DF0" w:rsidP="00A6020F">
      <w:pPr>
        <w:spacing w:line="360" w:lineRule="auto"/>
        <w:rPr>
          <w:rFonts w:ascii="Cambria" w:hAnsi="Cambria" w:cs="AngsanaUPC"/>
          <w:b/>
        </w:rPr>
      </w:pPr>
      <w:r w:rsidRPr="001D6C98">
        <w:rPr>
          <w:rFonts w:ascii="Cambria" w:hAnsi="Cambria" w:cs="AngsanaUPC"/>
          <w:b/>
          <w:noProof/>
        </w:rPr>
        <mc:AlternateContent>
          <mc:Choice Requires="wps">
            <w:drawing>
              <wp:anchor distT="0" distB="0" distL="114300" distR="114300" simplePos="0" relativeHeight="251656704" behindDoc="0" locked="0" layoutInCell="1" allowOverlap="1" wp14:anchorId="0EC835B3" wp14:editId="275352ED">
                <wp:simplePos x="0" y="0"/>
                <wp:positionH relativeFrom="column">
                  <wp:posOffset>742950</wp:posOffset>
                </wp:positionH>
                <wp:positionV relativeFrom="paragraph">
                  <wp:posOffset>6350</wp:posOffset>
                </wp:positionV>
                <wp:extent cx="1066800" cy="1114425"/>
                <wp:effectExtent l="0" t="0" r="19050" b="28575"/>
                <wp:wrapNone/>
                <wp:docPr id="8" name="Flowchart: Connector 8"/>
                <wp:cNvGraphicFramePr/>
                <a:graphic xmlns:a="http://schemas.openxmlformats.org/drawingml/2006/main">
                  <a:graphicData uri="http://schemas.microsoft.com/office/word/2010/wordprocessingShape">
                    <wps:wsp>
                      <wps:cNvSpPr/>
                      <wps:spPr>
                        <a:xfrm>
                          <a:off x="0" y="0"/>
                          <a:ext cx="1066800" cy="1114425"/>
                        </a:xfrm>
                        <a:prstGeom prst="flowChartConnector">
                          <a:avLst/>
                        </a:prstGeom>
                        <a:solidFill>
                          <a:srgbClr val="7030A0"/>
                        </a:solidFill>
                      </wps:spPr>
                      <wps:style>
                        <a:lnRef idx="2">
                          <a:schemeClr val="accent6">
                            <a:shade val="50000"/>
                          </a:schemeClr>
                        </a:lnRef>
                        <a:fillRef idx="1">
                          <a:schemeClr val="accent6"/>
                        </a:fillRef>
                        <a:effectRef idx="0">
                          <a:schemeClr val="accent6"/>
                        </a:effectRef>
                        <a:fontRef idx="minor">
                          <a:schemeClr val="lt1"/>
                        </a:fontRef>
                      </wps:style>
                      <wps:txbx>
                        <w:txbxContent>
                          <w:p w14:paraId="3330AEC9" w14:textId="77777777" w:rsidR="005214CB" w:rsidRDefault="005214CB" w:rsidP="00E82CC5">
                            <w:pPr>
                              <w:spacing w:after="0" w:line="240" w:lineRule="auto"/>
                              <w:jc w:val="center"/>
                              <w:rPr>
                                <w:rFonts w:ascii="Cambria" w:hAnsi="Cambria"/>
                              </w:rPr>
                            </w:pPr>
                            <w:r>
                              <w:rPr>
                                <w:rFonts w:ascii="Cambria" w:hAnsi="Cambria"/>
                              </w:rPr>
                              <w:t xml:space="preserve">Laun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835B3" id="Flowchart: Connector 8" o:spid="_x0000_s1027" type="#_x0000_t120" style="position:absolute;margin-left:58.5pt;margin-top:.5pt;width:84pt;height:87.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" fillcolor="#7030a0" strokecolor="#375623 [1609]" strokeweight="1pt">
                <v:stroke joinstyle="miter"/>
                <v:textbox>
                  <w:txbxContent>
                    <w:p w14:paraId="3330AEC9" w14:textId="77777777" w:rsidR="005214CB" w:rsidRDefault="005214CB" w:rsidP="00E82CC5">
                      <w:pPr>
                        <w:spacing w:after="0" w:line="240" w:lineRule="auto"/>
                        <w:jc w:val="center"/>
                        <w:rPr>
                          <w:rFonts w:ascii="Cambria" w:hAnsi="Cambria"/>
                        </w:rPr>
                      </w:pPr>
                      <w:r>
                        <w:rPr>
                          <w:rFonts w:ascii="Cambria" w:hAnsi="Cambria"/>
                        </w:rPr>
                        <w:t xml:space="preserve">Launch </w:t>
                      </w:r>
                    </w:p>
                  </w:txbxContent>
                </v:textbox>
              </v:shape>
            </w:pict>
          </mc:Fallback>
        </mc:AlternateContent>
      </w:r>
      <w:r w:rsidRPr="001D6C98">
        <w:rPr>
          <w:rFonts w:ascii="Cambria" w:hAnsi="Cambria" w:cs="AngsanaUPC"/>
          <w:b/>
          <w:noProof/>
        </w:rPr>
        <mc:AlternateContent>
          <mc:Choice Requires="wps">
            <w:drawing>
              <wp:anchor distT="0" distB="0" distL="114300" distR="114300" simplePos="0" relativeHeight="251588096" behindDoc="0" locked="0" layoutInCell="1" allowOverlap="1" wp14:anchorId="4EFF8B83" wp14:editId="7F9486DE">
                <wp:simplePos x="0" y="0"/>
                <wp:positionH relativeFrom="column">
                  <wp:posOffset>3736340</wp:posOffset>
                </wp:positionH>
                <wp:positionV relativeFrom="paragraph">
                  <wp:posOffset>3810</wp:posOffset>
                </wp:positionV>
                <wp:extent cx="1097280" cy="1144988"/>
                <wp:effectExtent l="0" t="0" r="26670" b="17145"/>
                <wp:wrapNone/>
                <wp:docPr id="2" name="Flowchart: Connector 2"/>
                <wp:cNvGraphicFramePr/>
                <a:graphic xmlns:a="http://schemas.openxmlformats.org/drawingml/2006/main">
                  <a:graphicData uri="http://schemas.microsoft.com/office/word/2010/wordprocessingShape">
                    <wps:wsp>
                      <wps:cNvSpPr/>
                      <wps:spPr>
                        <a:xfrm>
                          <a:off x="0" y="0"/>
                          <a:ext cx="1097280" cy="1144988"/>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F457436" w14:textId="77777777" w:rsidR="005214CB" w:rsidRPr="00DE171F" w:rsidRDefault="005214CB" w:rsidP="00E82CC5">
                            <w:pPr>
                              <w:spacing w:after="0" w:line="240" w:lineRule="auto"/>
                              <w:jc w:val="center"/>
                              <w:rPr>
                                <w:rFonts w:ascii="Cambria" w:hAnsi="Cambria"/>
                              </w:rPr>
                            </w:pPr>
                            <w:r w:rsidRPr="00DE171F">
                              <w:rPr>
                                <w:rFonts w:ascii="Cambria" w:hAnsi="Cambria"/>
                              </w:rPr>
                              <w:t>Theor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FF8B83" id="Flowchart: Connector 2" o:spid="_x0000_s1028" type="#_x0000_t120" style="position:absolute;margin-left:294.2pt;margin-top:.3pt;width:86.4pt;height:90.1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" fillcolor="#ed7d31 [3205]" strokecolor="#823b0b [1605]" strokeweight="1pt">
                <v:stroke joinstyle="miter"/>
                <v:textbox>
                  <w:txbxContent>
                    <w:p w14:paraId="4F457436" w14:textId="77777777" w:rsidR="005214CB" w:rsidRPr="00DE171F" w:rsidRDefault="005214CB" w:rsidP="00E82CC5">
                      <w:pPr>
                        <w:spacing w:after="0" w:line="240" w:lineRule="auto"/>
                        <w:jc w:val="center"/>
                        <w:rPr>
                          <w:rFonts w:ascii="Cambria" w:hAnsi="Cambria"/>
                        </w:rPr>
                      </w:pPr>
                      <w:r w:rsidRPr="00DE171F">
                        <w:rPr>
                          <w:rFonts w:ascii="Cambria" w:hAnsi="Cambria"/>
                        </w:rPr>
                        <w:t>Theorize</w:t>
                      </w:r>
                    </w:p>
                  </w:txbxContent>
                </v:textbox>
              </v:shape>
            </w:pict>
          </mc:Fallback>
        </mc:AlternateContent>
      </w:r>
    </w:p>
    <w:p w14:paraId="32C3DEEE" w14:textId="1CAE7722" w:rsidR="00E82CC5" w:rsidRPr="001D6C98" w:rsidRDefault="00E82CC5" w:rsidP="00A6020F">
      <w:pPr>
        <w:spacing w:line="360" w:lineRule="auto"/>
        <w:rPr>
          <w:rFonts w:ascii="Cambria" w:hAnsi="Cambria" w:cs="AngsanaUPC"/>
          <w:b/>
        </w:rPr>
      </w:pPr>
    </w:p>
    <w:p w14:paraId="1F4C11CD" w14:textId="08002CA0" w:rsidR="00E82CC5" w:rsidRPr="001D6C98" w:rsidRDefault="00E82CC5" w:rsidP="00A6020F">
      <w:pPr>
        <w:spacing w:line="360" w:lineRule="auto"/>
        <w:rPr>
          <w:rFonts w:ascii="Cambria" w:hAnsi="Cambria" w:cs="AngsanaUPC"/>
        </w:rPr>
      </w:pPr>
      <w:r w:rsidRPr="001D6C98">
        <w:rPr>
          <w:rFonts w:ascii="Cambria" w:hAnsi="Cambria" w:cs="AngsanaUPC"/>
        </w:rPr>
        <w:t xml:space="preserve"> </w:t>
      </w:r>
    </w:p>
    <w:p w14:paraId="4453A7EF" w14:textId="4C878508" w:rsidR="00E82CC5" w:rsidRPr="001D6C98" w:rsidRDefault="00716DF0" w:rsidP="00A6020F">
      <w:pPr>
        <w:spacing w:line="360" w:lineRule="auto"/>
        <w:rPr>
          <w:rFonts w:ascii="Cambria" w:hAnsi="Cambria" w:cs="AngsanaUPC"/>
        </w:rPr>
      </w:pPr>
      <w:r w:rsidRPr="001D6C98">
        <w:rPr>
          <w:rFonts w:ascii="Cambria" w:hAnsi="Cambria" w:cs="AngsanaUPC"/>
          <w:b/>
          <w:noProof/>
        </w:rPr>
        <mc:AlternateContent>
          <mc:Choice Requires="wps">
            <w:drawing>
              <wp:anchor distT="0" distB="0" distL="114300" distR="114300" simplePos="0" relativeHeight="251742720" behindDoc="0" locked="0" layoutInCell="1" allowOverlap="1" wp14:anchorId="7F7639EC" wp14:editId="38D84D7D">
                <wp:simplePos x="0" y="0"/>
                <wp:positionH relativeFrom="column">
                  <wp:posOffset>1162049</wp:posOffset>
                </wp:positionH>
                <wp:positionV relativeFrom="paragraph">
                  <wp:posOffset>135889</wp:posOffset>
                </wp:positionV>
                <wp:extent cx="276225" cy="400050"/>
                <wp:effectExtent l="38100" t="38100" r="28575" b="19050"/>
                <wp:wrapNone/>
                <wp:docPr id="14" name="Straight Arrow Connector 14"/>
                <wp:cNvGraphicFramePr/>
                <a:graphic xmlns:a="http://schemas.openxmlformats.org/drawingml/2006/main">
                  <a:graphicData uri="http://schemas.microsoft.com/office/word/2010/wordprocessingShape">
                    <wps:wsp>
                      <wps:cNvCnPr/>
                      <wps:spPr>
                        <a:xfrm flipH="1" flipV="1">
                          <a:off x="0" y="0"/>
                          <a:ext cx="276225"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095570" id="Straight Arrow Connector 14" o:spid="_x0000_s1026" type="#_x0000_t32" style="position:absolute;margin-left:91.5pt;margin-top:10.7pt;width:21.75pt;height:31.5pt;flip:x y;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" strokecolor="#5b9bd5 [3204]" strokeweight=".5pt">
                <v:stroke endarrow="block" joinstyle="miter"/>
              </v:shape>
            </w:pict>
          </mc:Fallback>
        </mc:AlternateContent>
      </w:r>
      <w:r w:rsidRPr="001D6C98">
        <w:rPr>
          <w:rFonts w:ascii="Cambria" w:hAnsi="Cambria" w:cs="AngsanaUPC"/>
          <w:b/>
          <w:noProof/>
        </w:rPr>
        <mc:AlternateContent>
          <mc:Choice Requires="wps">
            <w:drawing>
              <wp:anchor distT="0" distB="0" distL="114300" distR="114300" simplePos="0" relativeHeight="251697664" behindDoc="0" locked="0" layoutInCell="1" allowOverlap="1" wp14:anchorId="2FC504BC" wp14:editId="060757C1">
                <wp:simplePos x="0" y="0"/>
                <wp:positionH relativeFrom="column">
                  <wp:posOffset>4073525</wp:posOffset>
                </wp:positionH>
                <wp:positionV relativeFrom="paragraph">
                  <wp:posOffset>140970</wp:posOffset>
                </wp:positionV>
                <wp:extent cx="198782" cy="461065"/>
                <wp:effectExtent l="38100" t="0" r="29845" b="53340"/>
                <wp:wrapNone/>
                <wp:docPr id="12" name="Straight Arrow Connector 12"/>
                <wp:cNvGraphicFramePr/>
                <a:graphic xmlns:a="http://schemas.openxmlformats.org/drawingml/2006/main">
                  <a:graphicData uri="http://schemas.microsoft.com/office/word/2010/wordprocessingShape">
                    <wps:wsp>
                      <wps:cNvCnPr/>
                      <wps:spPr>
                        <a:xfrm flipH="1">
                          <a:off x="0" y="0"/>
                          <a:ext cx="198782" cy="4610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62504" id="Straight Arrow Connector 12" o:spid="_x0000_s1026" type="#_x0000_t32" style="position:absolute;margin-left:320.75pt;margin-top:11.1pt;width:15.65pt;height:36.3pt;flip:x;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" strokecolor="#5b9bd5 [3204]" strokeweight=".5pt">
                <v:stroke endarrow="block" joinstyle="miter"/>
              </v:shape>
            </w:pict>
          </mc:Fallback>
        </mc:AlternateContent>
      </w:r>
    </w:p>
    <w:p w14:paraId="585E5A15" w14:textId="3D463F92" w:rsidR="00E82CC5" w:rsidRPr="001D6C98" w:rsidRDefault="00716DF0" w:rsidP="00A6020F">
      <w:pPr>
        <w:spacing w:line="360" w:lineRule="auto"/>
        <w:rPr>
          <w:rFonts w:ascii="Cambria" w:hAnsi="Cambria" w:cs="AngsanaUPC"/>
        </w:rPr>
      </w:pPr>
      <w:r w:rsidRPr="001D6C98">
        <w:rPr>
          <w:rFonts w:ascii="Cambria" w:hAnsi="Cambria" w:cs="AngsanaUPC"/>
          <w:b/>
          <w:noProof/>
        </w:rPr>
        <mc:AlternateContent>
          <mc:Choice Requires="wps">
            <w:drawing>
              <wp:anchor distT="0" distB="0" distL="114300" distR="114300" simplePos="0" relativeHeight="251612672" behindDoc="0" locked="0" layoutInCell="1" allowOverlap="1" wp14:anchorId="09D1F175" wp14:editId="26C15903">
                <wp:simplePos x="0" y="0"/>
                <wp:positionH relativeFrom="column">
                  <wp:posOffset>3105785</wp:posOffset>
                </wp:positionH>
                <wp:positionV relativeFrom="paragraph">
                  <wp:posOffset>5715</wp:posOffset>
                </wp:positionV>
                <wp:extent cx="970059" cy="993913"/>
                <wp:effectExtent l="0" t="0" r="20955" b="15875"/>
                <wp:wrapNone/>
                <wp:docPr id="4" name="Flowchart: Connector 4"/>
                <wp:cNvGraphicFramePr/>
                <a:graphic xmlns:a="http://schemas.openxmlformats.org/drawingml/2006/main">
                  <a:graphicData uri="http://schemas.microsoft.com/office/word/2010/wordprocessingShape">
                    <wps:wsp>
                      <wps:cNvSpPr/>
                      <wps:spPr>
                        <a:xfrm>
                          <a:off x="0" y="0"/>
                          <a:ext cx="970059" cy="993913"/>
                        </a:xfrm>
                        <a:prstGeom prst="flowChartConnector">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20C5577C" w14:textId="77777777" w:rsidR="005214CB" w:rsidRPr="00DE171F" w:rsidRDefault="005214CB" w:rsidP="00E82CC5">
                            <w:pPr>
                              <w:spacing w:after="0" w:line="240" w:lineRule="auto"/>
                              <w:jc w:val="center"/>
                              <w:rPr>
                                <w:rFonts w:ascii="Cambria" w:hAnsi="Cambria"/>
                              </w:rPr>
                            </w:pPr>
                            <w:r>
                              <w:rPr>
                                <w:rFonts w:ascii="Cambria" w:hAnsi="Cambria"/>
                              </w:rPr>
                              <w:t>Execu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175" id="Flowchart: Connector 4" o:spid="_x0000_s1029" type="#_x0000_t120" style="position:absolute;margin-left:244.55pt;margin-top:.45pt;width:76.4pt;height:78.2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" fillcolor="#70ad47 [3209]" strokecolor="#375623 [1609]" strokeweight="1pt">
                <v:stroke joinstyle="miter"/>
                <v:textbox>
                  <w:txbxContent>
                    <w:p w14:paraId="20C5577C" w14:textId="77777777" w:rsidR="005214CB" w:rsidRPr="00DE171F" w:rsidRDefault="005214CB" w:rsidP="00E82CC5">
                      <w:pPr>
                        <w:spacing w:after="0" w:line="240" w:lineRule="auto"/>
                        <w:jc w:val="center"/>
                        <w:rPr>
                          <w:rFonts w:ascii="Cambria" w:hAnsi="Cambria"/>
                        </w:rPr>
                      </w:pPr>
                      <w:r>
                        <w:rPr>
                          <w:rFonts w:ascii="Cambria" w:hAnsi="Cambria"/>
                        </w:rPr>
                        <w:t>Execute</w:t>
                      </w:r>
                    </w:p>
                  </w:txbxContent>
                </v:textbox>
              </v:shape>
            </w:pict>
          </mc:Fallback>
        </mc:AlternateContent>
      </w:r>
      <w:r w:rsidRPr="001D6C98">
        <w:rPr>
          <w:rFonts w:ascii="Cambria" w:hAnsi="Cambria" w:cs="AngsanaUPC"/>
          <w:b/>
          <w:noProof/>
        </w:rPr>
        <mc:AlternateContent>
          <mc:Choice Requires="wps">
            <w:drawing>
              <wp:anchor distT="0" distB="0" distL="114300" distR="114300" simplePos="0" relativeHeight="251639296" behindDoc="0" locked="0" layoutInCell="1" allowOverlap="1" wp14:anchorId="78B57431" wp14:editId="745A36E4">
                <wp:simplePos x="0" y="0"/>
                <wp:positionH relativeFrom="column">
                  <wp:posOffset>1390650</wp:posOffset>
                </wp:positionH>
                <wp:positionV relativeFrom="paragraph">
                  <wp:posOffset>37465</wp:posOffset>
                </wp:positionV>
                <wp:extent cx="953770" cy="937895"/>
                <wp:effectExtent l="0" t="0" r="17780" b="14605"/>
                <wp:wrapNone/>
                <wp:docPr id="5" name="Flowchart: Connector 5"/>
                <wp:cNvGraphicFramePr/>
                <a:graphic xmlns:a="http://schemas.openxmlformats.org/drawingml/2006/main">
                  <a:graphicData uri="http://schemas.microsoft.com/office/word/2010/wordprocessingShape">
                    <wps:wsp>
                      <wps:cNvSpPr/>
                      <wps:spPr>
                        <a:xfrm>
                          <a:off x="0" y="0"/>
                          <a:ext cx="953770" cy="937895"/>
                        </a:xfrm>
                        <a:prstGeom prst="flowChartConnector">
                          <a:avLst/>
                        </a:prstGeom>
                        <a:solidFill>
                          <a:srgbClr val="C00000"/>
                        </a:solidFill>
                      </wps:spPr>
                      <wps:style>
                        <a:lnRef idx="2">
                          <a:schemeClr val="accent6">
                            <a:shade val="50000"/>
                          </a:schemeClr>
                        </a:lnRef>
                        <a:fillRef idx="1">
                          <a:schemeClr val="accent6"/>
                        </a:fillRef>
                        <a:effectRef idx="0">
                          <a:schemeClr val="accent6"/>
                        </a:effectRef>
                        <a:fontRef idx="minor">
                          <a:schemeClr val="lt1"/>
                        </a:fontRef>
                      </wps:style>
                      <wps:txbx>
                        <w:txbxContent>
                          <w:p w14:paraId="714E86D9" w14:textId="77777777" w:rsidR="005214CB" w:rsidRDefault="005214CB" w:rsidP="00E82CC5">
                            <w:pPr>
                              <w:spacing w:after="0" w:line="240" w:lineRule="auto"/>
                              <w:jc w:val="center"/>
                              <w:rPr>
                                <w:rFonts w:ascii="Cambria" w:hAnsi="Cambria"/>
                              </w:rPr>
                            </w:pPr>
                            <w:r>
                              <w:rPr>
                                <w:rFonts w:ascii="Cambria" w:hAnsi="Cambria"/>
                              </w:rPr>
                              <w:t xml:space="preserve">Tes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57431" id="Flowchart: Connector 5" o:spid="_x0000_s1030" type="#_x0000_t120" style="position:absolute;margin-left:109.5pt;margin-top:2.95pt;width:75.1pt;height:73.8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" fillcolor="#c00000" strokecolor="#375623 [1609]" strokeweight="1pt">
                <v:stroke joinstyle="miter"/>
                <v:textbox>
                  <w:txbxContent>
                    <w:p w14:paraId="714E86D9" w14:textId="77777777" w:rsidR="005214CB" w:rsidRDefault="005214CB" w:rsidP="00E82CC5">
                      <w:pPr>
                        <w:spacing w:after="0" w:line="240" w:lineRule="auto"/>
                        <w:jc w:val="center"/>
                        <w:rPr>
                          <w:rFonts w:ascii="Cambria" w:hAnsi="Cambria"/>
                        </w:rPr>
                      </w:pPr>
                      <w:r>
                        <w:rPr>
                          <w:rFonts w:ascii="Cambria" w:hAnsi="Cambria"/>
                        </w:rPr>
                        <w:t xml:space="preserve">Test </w:t>
                      </w:r>
                    </w:p>
                  </w:txbxContent>
                </v:textbox>
              </v:shape>
            </w:pict>
          </mc:Fallback>
        </mc:AlternateContent>
      </w:r>
    </w:p>
    <w:p w14:paraId="36B2C4CD" w14:textId="78A42D17" w:rsidR="00E82CC5" w:rsidRPr="001D6C98" w:rsidRDefault="00716DF0" w:rsidP="00A6020F">
      <w:pPr>
        <w:spacing w:line="360" w:lineRule="auto"/>
        <w:rPr>
          <w:rFonts w:ascii="Cambria" w:hAnsi="Cambria" w:cs="AngsanaUPC"/>
        </w:rPr>
      </w:pPr>
      <w:r w:rsidRPr="001D6C98">
        <w:rPr>
          <w:rFonts w:ascii="Cambria" w:hAnsi="Cambria" w:cs="AngsanaUPC"/>
          <w:noProof/>
        </w:rPr>
        <mc:AlternateContent>
          <mc:Choice Requires="wps">
            <w:drawing>
              <wp:anchor distT="0" distB="0" distL="114300" distR="114300" simplePos="0" relativeHeight="251746816" behindDoc="0" locked="0" layoutInCell="1" allowOverlap="1" wp14:anchorId="4D62CD5B" wp14:editId="51A38880">
                <wp:simplePos x="0" y="0"/>
                <wp:positionH relativeFrom="column">
                  <wp:posOffset>2381250</wp:posOffset>
                </wp:positionH>
                <wp:positionV relativeFrom="paragraph">
                  <wp:posOffset>212725</wp:posOffset>
                </wp:positionV>
                <wp:extent cx="666750" cy="0"/>
                <wp:effectExtent l="38100" t="76200" r="0" b="95250"/>
                <wp:wrapNone/>
                <wp:docPr id="34" name="Straight Arrow Connector 34"/>
                <wp:cNvGraphicFramePr/>
                <a:graphic xmlns:a="http://schemas.openxmlformats.org/drawingml/2006/main">
                  <a:graphicData uri="http://schemas.microsoft.com/office/word/2010/wordprocessingShape">
                    <wps:wsp>
                      <wps:cNvCnPr/>
                      <wps:spPr>
                        <a:xfrm flipH="1">
                          <a:off x="0" y="0"/>
                          <a:ext cx="6667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1858A" id="Straight Arrow Connector 34" o:spid="_x0000_s1026" type="#_x0000_t32" style="position:absolute;margin-left:187.5pt;margin-top:16.75pt;width:52.5pt;height:0;flip:x;z-index:25174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" strokecolor="#5b9bd5 [3204]" strokeweight=".5pt">
                <v:stroke endarrow="block" joinstyle="miter"/>
              </v:shape>
            </w:pict>
          </mc:Fallback>
        </mc:AlternateContent>
      </w:r>
    </w:p>
    <w:p w14:paraId="0334B8E7" w14:textId="356446A4" w:rsidR="00E82CC5" w:rsidRPr="001D6C98" w:rsidRDefault="00E82CC5" w:rsidP="00A6020F">
      <w:pPr>
        <w:spacing w:line="360" w:lineRule="auto"/>
        <w:ind w:left="2160"/>
        <w:rPr>
          <w:rFonts w:ascii="Cambria" w:hAnsi="Cambria" w:cs="AngsanaUPC"/>
          <w:b/>
        </w:rPr>
      </w:pPr>
    </w:p>
    <w:p w14:paraId="18A633E3" w14:textId="77777777" w:rsidR="00E82CC5" w:rsidRPr="001D6C98" w:rsidRDefault="00E82CC5" w:rsidP="00A6020F">
      <w:pPr>
        <w:pStyle w:val="ListParagraph"/>
        <w:spacing w:line="360" w:lineRule="auto"/>
        <w:rPr>
          <w:rFonts w:ascii="Cambria" w:hAnsi="Cambria" w:cs="AngsanaUPC"/>
          <w:b/>
        </w:rPr>
      </w:pPr>
    </w:p>
    <w:p w14:paraId="29795680" w14:textId="433B0E54" w:rsidR="00A6020F" w:rsidRPr="001D6C98" w:rsidRDefault="00A6020F" w:rsidP="00A6020F">
      <w:pPr>
        <w:spacing w:line="360" w:lineRule="auto"/>
        <w:rPr>
          <w:rFonts w:ascii="Cambria" w:hAnsi="Cambria" w:cs="AngsanaUPC"/>
          <w:i/>
          <w:sz w:val="20"/>
          <w:szCs w:val="20"/>
        </w:rPr>
      </w:pPr>
      <w:r w:rsidRPr="001D6C98">
        <w:rPr>
          <w:rFonts w:ascii="Cambria" w:hAnsi="Cambria" w:cs="AngsanaUPC"/>
          <w:i/>
          <w:sz w:val="20"/>
          <w:szCs w:val="20"/>
        </w:rPr>
        <w:t xml:space="preserve">Figure 3 – 1 Royal Cablevision </w:t>
      </w:r>
      <w:r w:rsidR="007E6561" w:rsidRPr="001D6C98">
        <w:rPr>
          <w:rFonts w:ascii="Cambria" w:hAnsi="Cambria" w:cs="AngsanaUPC"/>
          <w:i/>
          <w:sz w:val="20"/>
          <w:szCs w:val="20"/>
        </w:rPr>
        <w:t>Methodology</w:t>
      </w:r>
    </w:p>
    <w:p w14:paraId="1D02F536" w14:textId="02E2C99C" w:rsidR="004B04D2" w:rsidRPr="001D6C98" w:rsidRDefault="004B04D2" w:rsidP="004B04D2">
      <w:pPr>
        <w:rPr>
          <w:rFonts w:ascii="Cambria" w:hAnsi="Cambria"/>
        </w:rPr>
      </w:pPr>
      <w:bookmarkStart w:id="12" w:name="_Toc383665585"/>
      <w:r w:rsidRPr="001D6C98">
        <w:rPr>
          <w:rFonts w:ascii="Cambria" w:hAnsi="Cambria"/>
        </w:rPr>
        <w:t xml:space="preserve">Figure 3 – 1 shows the Royal Cablevision’s Methodology for Development.  </w:t>
      </w:r>
    </w:p>
    <w:p w14:paraId="03684CAE" w14:textId="67821C9C" w:rsidR="004B70A4" w:rsidRPr="001D6C98" w:rsidRDefault="00E82CC5" w:rsidP="00B14DE2">
      <w:pPr>
        <w:pStyle w:val="Heading7"/>
        <w:rPr>
          <w:rFonts w:ascii="Cambria" w:hAnsi="Cambria"/>
          <w:sz w:val="22"/>
        </w:rPr>
      </w:pPr>
      <w:r w:rsidRPr="001D6C98">
        <w:rPr>
          <w:rFonts w:ascii="Cambria" w:hAnsi="Cambria"/>
          <w:sz w:val="22"/>
        </w:rPr>
        <w:t>Enquire</w:t>
      </w:r>
      <w:bookmarkEnd w:id="12"/>
    </w:p>
    <w:p w14:paraId="31A7DA13" w14:textId="77777777" w:rsidR="00173F50" w:rsidRPr="001D6C98" w:rsidRDefault="00173F50" w:rsidP="00173F50">
      <w:pPr>
        <w:rPr>
          <w:rFonts w:ascii="Cambria" w:hAnsi="Cambria"/>
        </w:rPr>
      </w:pPr>
    </w:p>
    <w:p w14:paraId="56C429F5" w14:textId="3C8DD85C" w:rsidR="00716DF0" w:rsidRPr="001D6C98" w:rsidRDefault="00716DF0" w:rsidP="00716DF0">
      <w:pPr>
        <w:spacing w:line="360" w:lineRule="auto"/>
        <w:ind w:firstLine="720"/>
        <w:rPr>
          <w:rFonts w:ascii="Cambria" w:hAnsi="Cambria" w:cs="AngsanaUPC"/>
        </w:rPr>
      </w:pPr>
      <w:r w:rsidRPr="001D6C98">
        <w:rPr>
          <w:rFonts w:ascii="Cambria" w:hAnsi="Cambria" w:cs="AngsanaUPC"/>
        </w:rPr>
        <w:tab/>
        <w:t xml:space="preserve">In this phase, the intern was given a checklist of </w:t>
      </w:r>
      <w:r w:rsidR="005214CB">
        <w:rPr>
          <w:rFonts w:ascii="Cambria" w:hAnsi="Cambria" w:cs="AngsanaUPC"/>
        </w:rPr>
        <w:t xml:space="preserve">development </w:t>
      </w:r>
      <w:r w:rsidRPr="001D6C98">
        <w:rPr>
          <w:rFonts w:ascii="Cambria" w:hAnsi="Cambria" w:cs="AngsanaUPC"/>
        </w:rPr>
        <w:t xml:space="preserve">tools that </w:t>
      </w:r>
      <w:r w:rsidR="005214CB">
        <w:rPr>
          <w:rFonts w:ascii="Cambria" w:hAnsi="Cambria" w:cs="AngsanaUPC"/>
        </w:rPr>
        <w:t>is needed for developing the Web Application</w:t>
      </w:r>
      <w:r w:rsidRPr="001D6C98">
        <w:rPr>
          <w:rFonts w:ascii="Cambria" w:hAnsi="Cambria" w:cs="AngsanaUPC"/>
        </w:rPr>
        <w:t xml:space="preserve">. Each tool was installed manually and the instructions for installing such tools could be found online. Such tools consist of Apache 2.2, MySQL Workbench (MySQL tools from Oracle), and Sublime Text 2 (trial version).  </w:t>
      </w:r>
    </w:p>
    <w:p w14:paraId="46FC6B38" w14:textId="77777777" w:rsidR="00AD1418" w:rsidRPr="001D6C98" w:rsidRDefault="00AD1418" w:rsidP="00AD1418">
      <w:pPr>
        <w:spacing w:line="360" w:lineRule="auto"/>
        <w:ind w:firstLine="720"/>
        <w:rPr>
          <w:rFonts w:ascii="Cambria" w:hAnsi="Cambria" w:cs="AngsanaUPC"/>
        </w:rPr>
      </w:pPr>
      <w:r w:rsidRPr="001D6C98">
        <w:rPr>
          <w:rFonts w:ascii="Cambria" w:hAnsi="Cambria" w:cs="AngsanaUPC"/>
        </w:rPr>
        <w:t xml:space="preserve">While installing MySQL workbench, the service port needed port configuration.  Port: 3306 was configured for the web application prototype to work. Port: 3247 was reserved for the company's current Accounting Information System. </w:t>
      </w:r>
    </w:p>
    <w:p w14:paraId="502A813F" w14:textId="5CAA23A0" w:rsidR="00E82CC5" w:rsidRPr="001D6C98" w:rsidRDefault="00AD1418" w:rsidP="00AD1418">
      <w:pPr>
        <w:spacing w:line="360" w:lineRule="auto"/>
        <w:ind w:firstLine="720"/>
        <w:rPr>
          <w:rFonts w:ascii="Cambria" w:hAnsi="Cambria" w:cs="AngsanaUPC"/>
        </w:rPr>
      </w:pPr>
      <w:r w:rsidRPr="001D6C98">
        <w:rPr>
          <w:rFonts w:ascii="Cambria" w:hAnsi="Cambria" w:cs="AngsanaUPC"/>
        </w:rPr>
        <w:tab/>
        <w:t xml:space="preserve">The intern had to manually install Apache 2.28 in the Directory files of MySQL so that the PHP tools could function correctly.  </w:t>
      </w:r>
      <w:r w:rsidR="00E82CC5" w:rsidRPr="001D6C98">
        <w:rPr>
          <w:rFonts w:ascii="Cambria" w:hAnsi="Cambria" w:cs="AngsanaUPC"/>
        </w:rPr>
        <w:t xml:space="preserve">The intern was also instructed to install certain </w:t>
      </w:r>
      <w:r w:rsidR="00E82CC5" w:rsidRPr="001D6C98">
        <w:rPr>
          <w:rFonts w:ascii="Cambria" w:hAnsi="Cambria" w:cs="AngsanaUPC"/>
        </w:rPr>
        <w:lastRenderedPageBreak/>
        <w:t xml:space="preserve">programming tools that the company provided in order to use the new Accounting Information System. Such tools required a license to use such as Visual Studio 2012, SQL Server Management Studio 2010, and ESF Database Migration Toolkit. </w:t>
      </w:r>
    </w:p>
    <w:p w14:paraId="0F786DEA" w14:textId="26C331E0" w:rsidR="00716DF0" w:rsidRPr="001D6C98" w:rsidRDefault="00100319" w:rsidP="00100319">
      <w:pPr>
        <w:spacing w:line="360" w:lineRule="auto"/>
        <w:ind w:firstLine="720"/>
        <w:rPr>
          <w:rFonts w:ascii="Cambria" w:hAnsi="Cambria" w:cs="AngsanaUPC"/>
        </w:rPr>
      </w:pPr>
      <w:r w:rsidRPr="001D6C98">
        <w:rPr>
          <w:rFonts w:ascii="Cambria" w:hAnsi="Cambria" w:cs="AngsanaUPC"/>
        </w:rPr>
        <w:t xml:space="preserve">The IT admin required the intern to install trial versions of both the Visual studio and SQL server management studio.  The intern can only view Accounting Information System through the Visual Studio Terminal. By viewing the current system, the intern was instructed to migrate data that would be useful to develop the prototype. </w:t>
      </w:r>
      <w:r w:rsidR="00716DF0" w:rsidRPr="001D6C98">
        <w:rPr>
          <w:rFonts w:ascii="Cambria" w:hAnsi="Cambria" w:cs="AngsanaUPC"/>
        </w:rPr>
        <w:t>The intern reported to both the Marketing &amp; Sales department and the IT Department. The intern was briefed about the assignments regarding the Web Application prototype and company's Website.</w:t>
      </w:r>
    </w:p>
    <w:p w14:paraId="1BF12597" w14:textId="25CB45C4" w:rsidR="004B70A4" w:rsidRPr="001D6C98" w:rsidRDefault="00E82CC5" w:rsidP="00B14DE2">
      <w:pPr>
        <w:pStyle w:val="Heading7"/>
        <w:rPr>
          <w:rFonts w:ascii="Cambria" w:hAnsi="Cambria"/>
          <w:sz w:val="22"/>
        </w:rPr>
      </w:pPr>
      <w:bookmarkStart w:id="13" w:name="_Toc383665586"/>
      <w:r w:rsidRPr="001D6C98">
        <w:rPr>
          <w:rFonts w:ascii="Cambria" w:hAnsi="Cambria"/>
          <w:sz w:val="22"/>
        </w:rPr>
        <w:t>Theorize</w:t>
      </w:r>
      <w:bookmarkEnd w:id="13"/>
    </w:p>
    <w:p w14:paraId="33DC9882" w14:textId="77777777" w:rsidR="005E3D0B" w:rsidRPr="001D6C98" w:rsidRDefault="005E3D0B" w:rsidP="005E3D0B">
      <w:pPr>
        <w:rPr>
          <w:rFonts w:ascii="Cambria" w:hAnsi="Cambria"/>
        </w:rPr>
      </w:pPr>
    </w:p>
    <w:p w14:paraId="1E8B6C31" w14:textId="77777777" w:rsidR="00E642AF" w:rsidRPr="001D6C98" w:rsidRDefault="00E642AF" w:rsidP="00E642AF">
      <w:pPr>
        <w:spacing w:line="360" w:lineRule="auto"/>
        <w:ind w:firstLine="720"/>
        <w:rPr>
          <w:rFonts w:ascii="Cambria" w:hAnsi="Cambria" w:cs="AngsanaUPC"/>
        </w:rPr>
      </w:pPr>
      <w:r w:rsidRPr="001D6C98">
        <w:rPr>
          <w:rFonts w:ascii="Cambria" w:hAnsi="Cambria" w:cs="AngsanaUPC"/>
        </w:rPr>
        <w:t>A great amount of time was spent on studying the previous development of the Accounting Information System. The Intern took the information gathered from Accounting Information System and began to brainstorm. This led to in-depth research of database design and learning several languages left by the previous employee. The intern researched on current development of Web Applications and Accounting Information Systems. Using the tools from the previous system, the Intern drew many diagrams to illustrate the functions of the prototype.</w:t>
      </w:r>
    </w:p>
    <w:p w14:paraId="4FEBB4F1" w14:textId="43A39A3C" w:rsidR="00E82CC5" w:rsidRPr="001D6C98" w:rsidRDefault="00E642AF" w:rsidP="00E642AF">
      <w:pPr>
        <w:spacing w:line="360" w:lineRule="auto"/>
        <w:ind w:firstLine="720"/>
        <w:rPr>
          <w:rFonts w:ascii="Cambria" w:hAnsi="Cambria" w:cs="AngsanaUPC"/>
        </w:rPr>
      </w:pPr>
      <w:r w:rsidRPr="001D6C98">
        <w:rPr>
          <w:rFonts w:ascii="Cambria" w:hAnsi="Cambria" w:cs="AngsanaUPC"/>
        </w:rPr>
        <w:t>Most of the materials needed for the prototype were acquired on the web. All data from the previous system was migrated and uploaded to a MySQL platform. However, for the intern to develop a web application, the intern was only limited to use data pertaining to customers, services and billing information. Even the data acquired by the intern were limited and the intern will have create new table</w:t>
      </w:r>
      <w:r w:rsidR="005214CB">
        <w:rPr>
          <w:rFonts w:ascii="Cambria" w:hAnsi="Cambria" w:cs="AngsanaUPC"/>
        </w:rPr>
        <w:t>s</w:t>
      </w:r>
      <w:r w:rsidRPr="001D6C98">
        <w:rPr>
          <w:rFonts w:ascii="Cambria" w:hAnsi="Cambria" w:cs="AngsanaUPC"/>
        </w:rPr>
        <w:t xml:space="preserve"> in order replace </w:t>
      </w:r>
      <w:r w:rsidR="005214CB">
        <w:rPr>
          <w:rFonts w:ascii="Cambria" w:hAnsi="Cambria" w:cs="AngsanaUPC"/>
        </w:rPr>
        <w:t>restricted ones</w:t>
      </w:r>
      <w:r w:rsidRPr="001D6C98">
        <w:rPr>
          <w:rFonts w:ascii="Cambria" w:hAnsi="Cambria" w:cs="AngsanaUPC"/>
        </w:rPr>
        <w:t>. The intern spend more time conceptualizing with the IT Staff on solutions and developed new tools to use in the process.</w:t>
      </w:r>
      <w:r w:rsidR="00B63A57" w:rsidRPr="001D6C98">
        <w:rPr>
          <w:rFonts w:ascii="Cambria" w:hAnsi="Cambria" w:cs="AngsanaUPC"/>
        </w:rPr>
        <w:t xml:space="preserve"> By analyzing the system, the intern has established many project goals for the new web application.</w:t>
      </w:r>
      <w:r w:rsidR="00A6020F" w:rsidRPr="001D6C98">
        <w:rPr>
          <w:rFonts w:ascii="Cambria" w:hAnsi="Cambria" w:cs="AngsanaUPC"/>
        </w:rPr>
        <w:tab/>
      </w:r>
    </w:p>
    <w:p w14:paraId="4DED270C" w14:textId="1DB31476" w:rsidR="004B70A4" w:rsidRPr="001D6C98" w:rsidRDefault="00E82CC5" w:rsidP="00B14DE2">
      <w:pPr>
        <w:pStyle w:val="Heading7"/>
        <w:rPr>
          <w:rFonts w:ascii="Cambria" w:hAnsi="Cambria"/>
          <w:sz w:val="22"/>
          <w:shd w:val="clear" w:color="auto" w:fill="FFFFFF"/>
        </w:rPr>
      </w:pPr>
      <w:bookmarkStart w:id="14" w:name="_Toc383665587"/>
      <w:r w:rsidRPr="001D6C98">
        <w:rPr>
          <w:rFonts w:ascii="Cambria" w:hAnsi="Cambria"/>
          <w:sz w:val="22"/>
          <w:shd w:val="clear" w:color="auto" w:fill="FFFFFF"/>
        </w:rPr>
        <w:t>Execute</w:t>
      </w:r>
      <w:bookmarkEnd w:id="14"/>
    </w:p>
    <w:p w14:paraId="7BE6E33E" w14:textId="77777777" w:rsidR="005E3D0B" w:rsidRPr="001D6C98" w:rsidRDefault="005E3D0B" w:rsidP="005E3D0B">
      <w:pPr>
        <w:rPr>
          <w:rFonts w:ascii="Cambria" w:hAnsi="Cambria"/>
        </w:rPr>
      </w:pPr>
    </w:p>
    <w:p w14:paraId="66560B91" w14:textId="0BEFBF03" w:rsidR="00B16966" w:rsidRPr="001D6C98" w:rsidRDefault="00DE4015" w:rsidP="00B16966">
      <w:pPr>
        <w:spacing w:line="360" w:lineRule="auto"/>
        <w:ind w:firstLine="720"/>
        <w:rPr>
          <w:rFonts w:ascii="Cambria" w:hAnsi="Cambria" w:cs="AngsanaUPC"/>
        </w:rPr>
      </w:pPr>
      <w:r w:rsidRPr="001D6C98">
        <w:rPr>
          <w:rFonts w:ascii="Cambria" w:hAnsi="Cambria" w:cs="AngsanaUPC"/>
        </w:rPr>
        <w:t xml:space="preserve">In this phase, the intern, alongside the IT staff, started the development process of the prototype. The IT staff worked on the accounting information system modules not mention in Table 4-2 under Functional Requirements. </w:t>
      </w:r>
      <w:r w:rsidR="00B16966" w:rsidRPr="001D6C98">
        <w:rPr>
          <w:rFonts w:ascii="Cambria" w:hAnsi="Cambria" w:cs="AngsanaUPC"/>
        </w:rPr>
        <w:t xml:space="preserve">The intern created separate portals for both the Employees and the customers. The intern focused on the Employee side, to ensure the functions that were mentioned Table 4-2 were met.  There were no interruptions of implementation for Employees </w:t>
      </w:r>
      <w:r w:rsidR="00B16966" w:rsidRPr="001D6C98">
        <w:rPr>
          <w:rFonts w:ascii="Cambria" w:hAnsi="Cambria" w:cs="AngsanaUPC"/>
        </w:rPr>
        <w:lastRenderedPageBreak/>
        <w:t>except for the deletion of customers. The admin wanted the option available but</w:t>
      </w:r>
      <w:r w:rsidR="00102B93" w:rsidRPr="001D6C98">
        <w:rPr>
          <w:rFonts w:ascii="Cambria" w:hAnsi="Cambria" w:cs="AngsanaUPC"/>
        </w:rPr>
        <w:t xml:space="preserve"> not</w:t>
      </w:r>
      <w:r w:rsidR="00B16966" w:rsidRPr="001D6C98">
        <w:rPr>
          <w:rFonts w:ascii="Cambria" w:hAnsi="Cambria" w:cs="AngsanaUPC"/>
        </w:rPr>
        <w:t xml:space="preserve"> functional due issues with the migration process.</w:t>
      </w:r>
    </w:p>
    <w:p w14:paraId="2D5E6EA6" w14:textId="211A92E0" w:rsidR="00B16966" w:rsidRPr="001D6C98" w:rsidRDefault="00B16966" w:rsidP="00B16966">
      <w:pPr>
        <w:spacing w:line="360" w:lineRule="auto"/>
        <w:ind w:firstLine="720"/>
        <w:rPr>
          <w:rFonts w:ascii="Cambria" w:hAnsi="Cambria" w:cs="AngsanaUPC"/>
        </w:rPr>
      </w:pPr>
      <w:r w:rsidRPr="001D6C98">
        <w:rPr>
          <w:rFonts w:ascii="Cambria" w:hAnsi="Cambria" w:cs="AngsanaUPC"/>
        </w:rPr>
        <w:t>The intern focused on developing the Company website. There were several changes in the design of the website. Some were mentioned by the Marketing &amp; Sales Department, other</w:t>
      </w:r>
      <w:r w:rsidR="00102B93" w:rsidRPr="001D6C98">
        <w:rPr>
          <w:rFonts w:ascii="Cambria" w:hAnsi="Cambria" w:cs="AngsanaUPC"/>
        </w:rPr>
        <w:t xml:space="preserve"> changes</w:t>
      </w:r>
      <w:r w:rsidRPr="001D6C98">
        <w:rPr>
          <w:rFonts w:ascii="Cambria" w:hAnsi="Cambria" w:cs="AngsanaUPC"/>
        </w:rPr>
        <w:t xml:space="preserve"> were made by the Operations Management. The option for allowing customers to change subscriptions was put on hold due several interference</w:t>
      </w:r>
      <w:r w:rsidR="00102B93" w:rsidRPr="001D6C98">
        <w:rPr>
          <w:rFonts w:ascii="Cambria" w:hAnsi="Cambria" w:cs="AngsanaUPC"/>
        </w:rPr>
        <w:t>s</w:t>
      </w:r>
      <w:r w:rsidRPr="001D6C98">
        <w:rPr>
          <w:rFonts w:ascii="Cambria" w:hAnsi="Cambria" w:cs="AngsanaUPC"/>
        </w:rPr>
        <w:t xml:space="preserve"> with the migration process.</w:t>
      </w:r>
    </w:p>
    <w:p w14:paraId="69E04FC3" w14:textId="2142338B" w:rsidR="005E3D0B" w:rsidRPr="001D6C98" w:rsidRDefault="00E82CC5" w:rsidP="00D43DA3">
      <w:pPr>
        <w:pStyle w:val="Heading7"/>
        <w:spacing w:line="360" w:lineRule="auto"/>
        <w:rPr>
          <w:rFonts w:ascii="Cambria" w:hAnsi="Cambria"/>
          <w:sz w:val="22"/>
          <w:bdr w:val="none" w:sz="0" w:space="0" w:color="auto" w:frame="1"/>
          <w:shd w:val="clear" w:color="auto" w:fill="FFFFFF"/>
        </w:rPr>
      </w:pPr>
      <w:bookmarkStart w:id="15" w:name="_Toc383665588"/>
      <w:r w:rsidRPr="001D6C98">
        <w:rPr>
          <w:rFonts w:ascii="Cambria" w:hAnsi="Cambria"/>
          <w:sz w:val="22"/>
          <w:bdr w:val="none" w:sz="0" w:space="0" w:color="auto" w:frame="1"/>
          <w:shd w:val="clear" w:color="auto" w:fill="FFFFFF"/>
        </w:rPr>
        <w:t>Test</w:t>
      </w:r>
      <w:bookmarkEnd w:id="15"/>
    </w:p>
    <w:p w14:paraId="6569A740" w14:textId="77777777" w:rsidR="00D43DA3" w:rsidRPr="001D6C98" w:rsidRDefault="00D43DA3" w:rsidP="00D43DA3">
      <w:pPr>
        <w:rPr>
          <w:rFonts w:ascii="Cambria" w:hAnsi="Cambria"/>
        </w:rPr>
      </w:pPr>
    </w:p>
    <w:p w14:paraId="5C0DFE86" w14:textId="412BC5BC" w:rsidR="005E3D0B" w:rsidRPr="001D6C98" w:rsidRDefault="00E82CC5" w:rsidP="00D43DA3">
      <w:pPr>
        <w:spacing w:line="360" w:lineRule="auto"/>
        <w:ind w:firstLine="720"/>
        <w:rPr>
          <w:rFonts w:ascii="Cambria" w:hAnsi="Cambria" w:cs="AngsanaUPC"/>
          <w:bCs/>
          <w:bdr w:val="none" w:sz="0" w:space="0" w:color="auto" w:frame="1"/>
          <w:shd w:val="clear" w:color="auto" w:fill="FFFFFF"/>
        </w:rPr>
      </w:pPr>
      <w:r w:rsidRPr="001D6C98">
        <w:rPr>
          <w:rFonts w:ascii="Cambria" w:hAnsi="Cambria" w:cs="AngsanaUPC"/>
          <w:bCs/>
          <w:bdr w:val="none" w:sz="0" w:space="0" w:color="auto" w:frame="1"/>
          <w:shd w:val="clear" w:color="auto" w:fill="FFFFFF"/>
        </w:rPr>
        <w:t xml:space="preserve">In preparation for the project deadline, the intern left time in for testing the modules of the Web Application. </w:t>
      </w:r>
      <w:r w:rsidR="00102B93" w:rsidRPr="001D6C98">
        <w:rPr>
          <w:rFonts w:ascii="Cambria" w:hAnsi="Cambria" w:cs="AngsanaUPC"/>
          <w:bCs/>
          <w:bdr w:val="none" w:sz="0" w:space="0" w:color="auto" w:frame="1"/>
          <w:shd w:val="clear" w:color="auto" w:fill="FFFFFF"/>
        </w:rPr>
        <w:t xml:space="preserve">There were several </w:t>
      </w:r>
      <w:r w:rsidR="00C8064F" w:rsidRPr="001D6C98">
        <w:rPr>
          <w:rFonts w:ascii="Cambria" w:hAnsi="Cambria" w:cs="AngsanaUPC"/>
          <w:bCs/>
          <w:bdr w:val="none" w:sz="0" w:space="0" w:color="auto" w:frame="1"/>
          <w:shd w:val="clear" w:color="auto" w:fill="FFFFFF"/>
        </w:rPr>
        <w:t>errors on</w:t>
      </w:r>
      <w:r w:rsidR="00102B93" w:rsidRPr="001D6C98">
        <w:rPr>
          <w:rFonts w:ascii="Cambria" w:hAnsi="Cambria" w:cs="AngsanaUPC"/>
          <w:bCs/>
          <w:bdr w:val="none" w:sz="0" w:space="0" w:color="auto" w:frame="1"/>
          <w:shd w:val="clear" w:color="auto" w:fill="FFFFFF"/>
        </w:rPr>
        <w:t xml:space="preserve"> how the da</w:t>
      </w:r>
      <w:r w:rsidR="00C8064F" w:rsidRPr="001D6C98">
        <w:rPr>
          <w:rFonts w:ascii="Cambria" w:hAnsi="Cambria" w:cs="AngsanaUPC"/>
          <w:bCs/>
          <w:bdr w:val="none" w:sz="0" w:space="0" w:color="auto" w:frame="1"/>
          <w:shd w:val="clear" w:color="auto" w:fill="FFFFFF"/>
        </w:rPr>
        <w:t xml:space="preserve">ta would be represented. Some of the search modules needed fixing in order </w:t>
      </w:r>
      <w:r w:rsidR="00102B93" w:rsidRPr="001D6C98">
        <w:rPr>
          <w:rFonts w:ascii="Cambria" w:hAnsi="Cambria" w:cs="AngsanaUPC"/>
          <w:bCs/>
          <w:bdr w:val="none" w:sz="0" w:space="0" w:color="auto" w:frame="1"/>
          <w:shd w:val="clear" w:color="auto" w:fill="FFFFFF"/>
        </w:rPr>
        <w:t>to meet the employees</w:t>
      </w:r>
      <w:r w:rsidR="00C8064F" w:rsidRPr="001D6C98">
        <w:rPr>
          <w:rFonts w:ascii="Cambria" w:hAnsi="Cambria" w:cs="AngsanaUPC"/>
          <w:bCs/>
          <w:bdr w:val="none" w:sz="0" w:space="0" w:color="auto" w:frame="1"/>
          <w:shd w:val="clear" w:color="auto" w:fill="FFFFFF"/>
        </w:rPr>
        <w:t xml:space="preserve"> use. </w:t>
      </w:r>
      <w:r w:rsidR="00102B93" w:rsidRPr="001D6C98">
        <w:rPr>
          <w:rFonts w:ascii="Cambria" w:hAnsi="Cambria" w:cs="AngsanaUPC"/>
          <w:bCs/>
          <w:bdr w:val="none" w:sz="0" w:space="0" w:color="auto" w:frame="1"/>
          <w:shd w:val="clear" w:color="auto" w:fill="FFFFFF"/>
        </w:rPr>
        <w:t xml:space="preserve"> The</w:t>
      </w:r>
      <w:r w:rsidR="00C8064F" w:rsidRPr="001D6C98">
        <w:rPr>
          <w:rFonts w:ascii="Cambria" w:hAnsi="Cambria" w:cs="AngsanaUPC"/>
          <w:bCs/>
          <w:bdr w:val="none" w:sz="0" w:space="0" w:color="auto" w:frame="1"/>
          <w:shd w:val="clear" w:color="auto" w:fill="FFFFFF"/>
        </w:rPr>
        <w:t xml:space="preserve"> intern coded the</w:t>
      </w:r>
      <w:r w:rsidR="00DF5B63" w:rsidRPr="001D6C98">
        <w:rPr>
          <w:rFonts w:ascii="Cambria" w:hAnsi="Cambria" w:cs="AngsanaUPC"/>
          <w:bCs/>
          <w:bdr w:val="none" w:sz="0" w:space="0" w:color="auto" w:frame="1"/>
          <w:shd w:val="clear" w:color="auto" w:fill="FFFFFF"/>
        </w:rPr>
        <w:t xml:space="preserve"> function</w:t>
      </w:r>
      <w:r w:rsidR="00C8064F" w:rsidRPr="001D6C98">
        <w:rPr>
          <w:rFonts w:ascii="Cambria" w:hAnsi="Cambria" w:cs="AngsanaUPC"/>
          <w:bCs/>
          <w:bdr w:val="none" w:sz="0" w:space="0" w:color="auto" w:frame="1"/>
          <w:shd w:val="clear" w:color="auto" w:fill="FFFFFF"/>
        </w:rPr>
        <w:t>s</w:t>
      </w:r>
      <w:r w:rsidR="00DF5B63" w:rsidRPr="001D6C98">
        <w:rPr>
          <w:rFonts w:ascii="Cambria" w:hAnsi="Cambria" w:cs="AngsanaUPC"/>
          <w:bCs/>
          <w:bdr w:val="none" w:sz="0" w:space="0" w:color="auto" w:frame="1"/>
          <w:shd w:val="clear" w:color="auto" w:fill="FFFFFF"/>
        </w:rPr>
        <w:t xml:space="preserve"> mention in</w:t>
      </w:r>
      <w:r w:rsidR="00DF5B63" w:rsidRPr="001D6C98">
        <w:rPr>
          <w:rFonts w:ascii="Cambria" w:hAnsi="Cambria" w:cs="AngsanaUPC"/>
        </w:rPr>
        <w:t xml:space="preserve"> </w:t>
      </w:r>
      <w:r w:rsidR="00DF5B63" w:rsidRPr="001D6C98">
        <w:rPr>
          <w:rFonts w:ascii="Cambria" w:hAnsi="Cambria" w:cs="AngsanaUPC"/>
          <w:b/>
        </w:rPr>
        <w:t>chapter</w:t>
      </w:r>
      <w:r w:rsidR="00DF5B63" w:rsidRPr="001D6C98">
        <w:rPr>
          <w:rFonts w:ascii="Cambria" w:hAnsi="Cambria" w:cs="AngsanaUPC"/>
        </w:rPr>
        <w:t xml:space="preserve"> </w:t>
      </w:r>
      <w:r w:rsidR="00DF5B63" w:rsidRPr="001D6C98">
        <w:rPr>
          <w:rFonts w:ascii="Cambria" w:hAnsi="Cambria" w:cs="AngsanaUPC"/>
          <w:b/>
        </w:rPr>
        <w:t xml:space="preserve">4.2 functional Requirements. </w:t>
      </w:r>
      <w:r w:rsidR="00DF5B63" w:rsidRPr="001D6C98">
        <w:rPr>
          <w:rFonts w:ascii="Cambria" w:hAnsi="Cambria" w:cs="AngsanaUPC"/>
        </w:rPr>
        <w:t xml:space="preserve"> Most of the errors that were present were MySQL value type errors. See</w:t>
      </w:r>
      <w:r w:rsidR="00C8064F" w:rsidRPr="001D6C98">
        <w:rPr>
          <w:rFonts w:ascii="Cambria" w:hAnsi="Cambria" w:cs="AngsanaUPC"/>
        </w:rPr>
        <w:t xml:space="preserve"> </w:t>
      </w:r>
      <w:r w:rsidR="00C8064F" w:rsidRPr="001D6C98">
        <w:rPr>
          <w:rFonts w:ascii="Cambria" w:hAnsi="Cambria" w:cs="AngsanaUPC"/>
          <w:b/>
        </w:rPr>
        <w:t xml:space="preserve">chapter 4.4.6 Tests Scripts </w:t>
      </w:r>
      <w:r w:rsidR="00C8064F" w:rsidRPr="001D6C98">
        <w:rPr>
          <w:rFonts w:ascii="Cambria" w:hAnsi="Cambria" w:cs="AngsanaUPC"/>
        </w:rPr>
        <w:t xml:space="preserve">to view the </w:t>
      </w:r>
      <w:r w:rsidR="002611F3" w:rsidRPr="001D6C98">
        <w:rPr>
          <w:rFonts w:ascii="Cambria" w:hAnsi="Cambria" w:cs="AngsanaUPC"/>
        </w:rPr>
        <w:t>test procedures used by the intern.</w:t>
      </w:r>
    </w:p>
    <w:p w14:paraId="3DFAF93B" w14:textId="2475CBD8" w:rsidR="004B70A4" w:rsidRPr="001D6C98" w:rsidRDefault="00E82CC5" w:rsidP="00B14DE2">
      <w:pPr>
        <w:pStyle w:val="Heading7"/>
        <w:rPr>
          <w:rFonts w:ascii="Cambria" w:hAnsi="Cambria"/>
          <w:sz w:val="22"/>
          <w:bdr w:val="none" w:sz="0" w:space="0" w:color="auto" w:frame="1"/>
          <w:shd w:val="clear" w:color="auto" w:fill="FFFFFF"/>
        </w:rPr>
      </w:pPr>
      <w:bookmarkStart w:id="16" w:name="_Toc383665589"/>
      <w:r w:rsidRPr="001D6C98">
        <w:rPr>
          <w:rFonts w:ascii="Cambria" w:hAnsi="Cambria"/>
          <w:sz w:val="22"/>
          <w:bdr w:val="none" w:sz="0" w:space="0" w:color="auto" w:frame="1"/>
          <w:shd w:val="clear" w:color="auto" w:fill="FFFFFF"/>
        </w:rPr>
        <w:t>Launch</w:t>
      </w:r>
      <w:bookmarkEnd w:id="16"/>
    </w:p>
    <w:p w14:paraId="3A235208" w14:textId="77777777" w:rsidR="005E3D0B" w:rsidRPr="001D6C98" w:rsidRDefault="005E3D0B" w:rsidP="005E3D0B">
      <w:pPr>
        <w:rPr>
          <w:rFonts w:ascii="Cambria" w:hAnsi="Cambria"/>
        </w:rPr>
      </w:pPr>
    </w:p>
    <w:p w14:paraId="27436F40" w14:textId="77777777" w:rsidR="00901C32" w:rsidRPr="001D6C98" w:rsidRDefault="00901C32" w:rsidP="00901C32">
      <w:pPr>
        <w:spacing w:line="360" w:lineRule="auto"/>
        <w:ind w:firstLine="720"/>
        <w:rPr>
          <w:rFonts w:ascii="Cambria" w:hAnsi="Cambria" w:cs="AngsanaUPC"/>
          <w:bCs/>
          <w:bdr w:val="none" w:sz="0" w:space="0" w:color="auto" w:frame="1"/>
          <w:shd w:val="clear" w:color="auto" w:fill="FFFFFF"/>
        </w:rPr>
      </w:pPr>
      <w:r w:rsidRPr="001D6C98">
        <w:rPr>
          <w:rFonts w:ascii="Cambria" w:hAnsi="Cambria" w:cs="AngsanaUPC"/>
          <w:bCs/>
          <w:bdr w:val="none" w:sz="0" w:space="0" w:color="auto" w:frame="1"/>
          <w:shd w:val="clear" w:color="auto" w:fill="FFFFFF"/>
        </w:rPr>
        <w:t xml:space="preserve">Due to time constraints the intern’s Web Application was put on hold. The Operations management has not come to a decision to develop Web application and integrate it with the Website. The either has two choices to decide be launching their Site. </w:t>
      </w:r>
    </w:p>
    <w:p w14:paraId="33189F6D" w14:textId="77588416" w:rsidR="00A6020F" w:rsidRPr="001D6C98" w:rsidRDefault="00901C32" w:rsidP="00901C32">
      <w:pPr>
        <w:spacing w:line="360" w:lineRule="auto"/>
        <w:ind w:firstLine="720"/>
        <w:rPr>
          <w:rFonts w:ascii="Cambria" w:hAnsi="Cambria" w:cs="AngsanaUPC"/>
          <w:bCs/>
          <w:bdr w:val="none" w:sz="0" w:space="0" w:color="auto" w:frame="1"/>
          <w:shd w:val="clear" w:color="auto" w:fill="FFFFFF"/>
        </w:rPr>
      </w:pPr>
      <w:r w:rsidRPr="001D6C98">
        <w:rPr>
          <w:rFonts w:ascii="Cambria" w:hAnsi="Cambria" w:cs="AngsanaUPC"/>
          <w:bCs/>
          <w:bdr w:val="none" w:sz="0" w:space="0" w:color="auto" w:frame="1"/>
          <w:shd w:val="clear" w:color="auto" w:fill="FFFFFF"/>
        </w:rPr>
        <w:t>One option is to implement the project and integrate the Web Application prototype with the company website.  The second option i</w:t>
      </w:r>
      <w:r w:rsidR="005214CB">
        <w:rPr>
          <w:rFonts w:ascii="Cambria" w:hAnsi="Cambria" w:cs="AngsanaUPC"/>
          <w:bCs/>
          <w:bdr w:val="none" w:sz="0" w:space="0" w:color="auto" w:frame="1"/>
          <w:shd w:val="clear" w:color="auto" w:fill="FFFFFF"/>
        </w:rPr>
        <w:t xml:space="preserve">s use the tools provided by </w:t>
      </w:r>
      <w:r w:rsidRPr="001D6C98">
        <w:rPr>
          <w:rFonts w:ascii="Cambria" w:hAnsi="Cambria" w:cs="AngsanaUPC"/>
          <w:bCs/>
          <w:bdr w:val="none" w:sz="0" w:space="0" w:color="auto" w:frame="1"/>
          <w:shd w:val="clear" w:color="auto" w:fill="FFFFFF"/>
        </w:rPr>
        <w:t xml:space="preserve">web-hosting companies such as HostGator.com. The material used in in developing the prototype will transfer to HostGator's web interface. The only issue with the second option is that the company will not be using Bootstrap as their styling format. The company will only use the styling sheets provided by HostGator. </w:t>
      </w:r>
      <w:r w:rsidR="004B70A4" w:rsidRPr="001D6C98">
        <w:rPr>
          <w:rFonts w:ascii="Cambria" w:hAnsi="Cambria" w:cs="AngsanaUPC"/>
          <w:bCs/>
          <w:bdr w:val="none" w:sz="0" w:space="0" w:color="auto" w:frame="1"/>
          <w:shd w:val="clear" w:color="auto" w:fill="FFFFFF"/>
        </w:rPr>
        <w:t xml:space="preserve">  </w:t>
      </w:r>
    </w:p>
    <w:p w14:paraId="7C0A91CE" w14:textId="109EF945" w:rsidR="00E82CC5" w:rsidRPr="001D6C98" w:rsidRDefault="00E82CC5" w:rsidP="00A76BFA">
      <w:pPr>
        <w:pStyle w:val="Heading2"/>
      </w:pPr>
      <w:bookmarkStart w:id="17" w:name="_Toc383665590"/>
      <w:r w:rsidRPr="001D6C98">
        <w:t>Inputs</w:t>
      </w:r>
      <w:bookmarkEnd w:id="17"/>
    </w:p>
    <w:p w14:paraId="3C88781C" w14:textId="77777777" w:rsidR="00E82CC5" w:rsidRPr="001D6C98" w:rsidRDefault="00E82CC5" w:rsidP="00A6020F">
      <w:pPr>
        <w:spacing w:line="360" w:lineRule="auto"/>
        <w:ind w:firstLine="720"/>
        <w:rPr>
          <w:rFonts w:ascii="Cambria" w:hAnsi="Cambria" w:cs="AngsanaUPC"/>
        </w:rPr>
      </w:pPr>
      <w:r w:rsidRPr="001D6C98">
        <w:rPr>
          <w:rFonts w:ascii="Cambria" w:hAnsi="Cambria" w:cs="AngsanaUPC"/>
        </w:rPr>
        <w:t xml:space="preserve">Manuscripts of database design left by previous employees help the Intern understand the concept of the current Accounting Information System. Reference of programming manuals of Visual Studio 2008-2012 helped in familiarizing with the code. Seminars and orientation help the intern understand the company policies and create a better working atmosphere. IT staff assisted in some of the networking modules not specified for the intern’s project. </w:t>
      </w:r>
    </w:p>
    <w:p w14:paraId="5A748FC7" w14:textId="445467F0" w:rsidR="00E82CC5" w:rsidRPr="001D6C98" w:rsidRDefault="00E82CC5" w:rsidP="00A76BFA">
      <w:pPr>
        <w:pStyle w:val="Heading2"/>
      </w:pPr>
      <w:bookmarkStart w:id="18" w:name="_Toc383665591"/>
      <w:r w:rsidRPr="001D6C98">
        <w:lastRenderedPageBreak/>
        <w:t>Tools Used</w:t>
      </w:r>
      <w:bookmarkEnd w:id="18"/>
    </w:p>
    <w:p w14:paraId="31DD90DC" w14:textId="244B81C0" w:rsidR="009A347C" w:rsidRPr="001D6C98" w:rsidRDefault="009A347C" w:rsidP="009A347C">
      <w:pPr>
        <w:spacing w:line="360" w:lineRule="auto"/>
        <w:ind w:firstLine="720"/>
        <w:rPr>
          <w:rFonts w:ascii="Cambria" w:hAnsi="Cambria" w:cs="AngsanaUPC"/>
          <w:bCs/>
          <w:bdr w:val="none" w:sz="0" w:space="0" w:color="auto" w:frame="1"/>
          <w:shd w:val="clear" w:color="auto" w:fill="FFFFFF"/>
        </w:rPr>
      </w:pPr>
      <w:r w:rsidRPr="001D6C98">
        <w:rPr>
          <w:rFonts w:ascii="Cambria" w:hAnsi="Cambria" w:cs="AngsanaUPC"/>
          <w:bCs/>
          <w:bdr w:val="none" w:sz="0" w:space="0" w:color="auto" w:frame="1"/>
          <w:shd w:val="clear" w:color="auto" w:fill="FFFFFF"/>
        </w:rPr>
        <w:t>The intern’s main focus was to accomplish the project using open source beta version tools such as MySQL 5.6 for the database, Apache 2.28 for PHP, Bootstrap 3.1.1 for the styling the UI and sublime Text 2 or Notepad++.</w:t>
      </w:r>
    </w:p>
    <w:p w14:paraId="44BCBBAE" w14:textId="77777777" w:rsidR="00E82CC5" w:rsidRPr="001D6C98" w:rsidRDefault="00E82CC5" w:rsidP="00A6020F">
      <w:pPr>
        <w:spacing w:line="360" w:lineRule="auto"/>
        <w:ind w:left="720" w:firstLine="720"/>
        <w:rPr>
          <w:rFonts w:ascii="Cambria" w:hAnsi="Cambria" w:cs="AngsanaUPC"/>
        </w:rPr>
      </w:pPr>
      <w:r w:rsidRPr="001D6C98">
        <w:rPr>
          <w:rFonts w:ascii="Cambria" w:hAnsi="Cambria" w:cs="AngsanaUPC"/>
        </w:rPr>
        <w:t>Sublime Text 2</w:t>
      </w:r>
    </w:p>
    <w:p w14:paraId="27611229" w14:textId="5090A02C" w:rsidR="00601527" w:rsidRPr="001D6C98" w:rsidRDefault="00601527" w:rsidP="00A6020F">
      <w:pPr>
        <w:spacing w:line="360" w:lineRule="auto"/>
        <w:ind w:firstLine="720"/>
        <w:rPr>
          <w:rFonts w:ascii="Cambria" w:hAnsi="Cambria" w:cs="AngsanaUPC"/>
        </w:rPr>
      </w:pPr>
      <w:r w:rsidRPr="001D6C98">
        <w:rPr>
          <w:rFonts w:ascii="Cambria" w:hAnsi="Cambria" w:cs="Arial"/>
          <w:bCs/>
          <w:color w:val="000000"/>
          <w:shd w:val="clear" w:color="auto" w:fill="FFFFFF"/>
        </w:rPr>
        <w:t>Sublime Text</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is a</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cross-platform</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text</w:t>
      </w:r>
      <w:r w:rsidR="00911B6A" w:rsidRPr="001D6C98">
        <w:rPr>
          <w:rStyle w:val="apple-converted-space"/>
          <w:rFonts w:ascii="Cambria" w:hAnsi="Cambria" w:cs="Arial"/>
          <w:color w:val="000000"/>
          <w:shd w:val="clear" w:color="auto" w:fill="FFFFFF"/>
        </w:rPr>
        <w:t xml:space="preserve">/ </w:t>
      </w:r>
      <w:r w:rsidRPr="001D6C98">
        <w:rPr>
          <w:rFonts w:ascii="Cambria" w:hAnsi="Cambria" w:cs="Arial"/>
          <w:shd w:val="clear" w:color="auto" w:fill="FFFFFF"/>
        </w:rPr>
        <w:t>source code editor</w:t>
      </w:r>
      <w:r w:rsidRPr="001D6C98">
        <w:rPr>
          <w:rFonts w:ascii="Cambria" w:hAnsi="Cambria" w:cs="Arial"/>
          <w:color w:val="000000"/>
          <w:shd w:val="clear" w:color="auto" w:fill="FFFFFF"/>
        </w:rPr>
        <w:t>, Sublime Text is</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proprietary software</w:t>
      </w:r>
      <w:r w:rsidR="00911B6A" w:rsidRPr="001D6C98">
        <w:rPr>
          <w:rFonts w:ascii="Cambria" w:hAnsi="Cambria" w:cs="Arial"/>
          <w:color w:val="000000"/>
          <w:shd w:val="clear" w:color="auto" w:fill="FFFFFF"/>
        </w:rPr>
        <w:t xml:space="preserve"> that is </w:t>
      </w:r>
      <w:r w:rsidRPr="001D6C98">
        <w:rPr>
          <w:rFonts w:ascii="Cambria" w:hAnsi="Cambria" w:cs="Arial"/>
          <w:color w:val="000000"/>
          <w:shd w:val="clear" w:color="auto" w:fill="FFFFFF"/>
        </w:rPr>
        <w:t>extendable with</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plugins</w:t>
      </w:r>
      <w:r w:rsidR="00911B6A" w:rsidRPr="001D6C98">
        <w:rPr>
          <w:rFonts w:ascii="Cambria" w:hAnsi="Cambria" w:cs="Arial"/>
          <w:shd w:val="clear" w:color="auto" w:fill="FFFFFF"/>
        </w:rPr>
        <w:t xml:space="preserve"> source editing to other text-based applications</w:t>
      </w:r>
      <w:r w:rsidR="00911B6A" w:rsidRPr="001D6C98">
        <w:rPr>
          <w:rFonts w:ascii="Cambria" w:hAnsi="Cambria" w:cs="Arial"/>
          <w:color w:val="000000"/>
          <w:shd w:val="clear" w:color="auto" w:fill="FFFFFF"/>
        </w:rPr>
        <w:t>. Most of Sublime Text’s extending</w:t>
      </w:r>
      <w:r w:rsidRPr="001D6C98">
        <w:rPr>
          <w:rFonts w:ascii="Cambria" w:hAnsi="Cambria" w:cs="Arial"/>
          <w:color w:val="000000"/>
          <w:shd w:val="clear" w:color="auto" w:fill="FFFFFF"/>
        </w:rPr>
        <w:t xml:space="preserve"> packages have</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free-software licenses</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and are community-built and maintained.</w:t>
      </w:r>
    </w:p>
    <w:p w14:paraId="1778DBC1" w14:textId="27274B7A" w:rsidR="00E82CC5" w:rsidRPr="001D6C98" w:rsidRDefault="00E82CC5" w:rsidP="00A6020F">
      <w:pPr>
        <w:spacing w:line="360" w:lineRule="auto"/>
        <w:ind w:left="720" w:firstLine="720"/>
        <w:rPr>
          <w:rFonts w:ascii="Cambria" w:hAnsi="Cambria" w:cs="AngsanaUPC"/>
        </w:rPr>
      </w:pPr>
      <w:r w:rsidRPr="001D6C98">
        <w:rPr>
          <w:rFonts w:ascii="Cambria" w:hAnsi="Cambria" w:cs="AngsanaUPC"/>
        </w:rPr>
        <w:t>MySQL 5.6</w:t>
      </w:r>
      <w:r w:rsidR="00FC7CD2" w:rsidRPr="001D6C98">
        <w:rPr>
          <w:rFonts w:ascii="Cambria" w:hAnsi="Cambria" w:cs="AngsanaUPC"/>
          <w:noProof/>
        </w:rPr>
        <w:drawing>
          <wp:inline distT="0" distB="0" distL="0" distR="0" wp14:anchorId="7320AC4D" wp14:editId="7F2113D1">
            <wp:extent cx="4857115" cy="3038475"/>
            <wp:effectExtent l="0" t="0" r="635" b="9525"/>
            <wp:docPr id="6" name="Picture 6" descr="C:\Users\Ian\Google Drive\SkyDrive\My Documents\School\ISPRAC_ISPROJE\screenshots\tools\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an\Google Drive\SkyDrive\My Documents\School\ISPRAC_ISPROJE\screenshots\tools\MySQL.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7320" cy="3038603"/>
                    </a:xfrm>
                    <a:prstGeom prst="rect">
                      <a:avLst/>
                    </a:prstGeom>
                    <a:noFill/>
                    <a:ln>
                      <a:noFill/>
                    </a:ln>
                  </pic:spPr>
                </pic:pic>
              </a:graphicData>
            </a:graphic>
          </wp:inline>
        </w:drawing>
      </w:r>
    </w:p>
    <w:p w14:paraId="3430FEB6" w14:textId="0B2724BE" w:rsidR="008F1E73" w:rsidRPr="001D6C98" w:rsidRDefault="008F1E73" w:rsidP="008F1E73">
      <w:pPr>
        <w:spacing w:line="360" w:lineRule="auto"/>
        <w:rPr>
          <w:rFonts w:ascii="Cambria" w:hAnsi="Cambria" w:cs="AngsanaUPC"/>
          <w:i/>
          <w:sz w:val="20"/>
          <w:szCs w:val="20"/>
        </w:rPr>
      </w:pPr>
      <w:r w:rsidRPr="001D6C98">
        <w:rPr>
          <w:rFonts w:ascii="Cambria" w:hAnsi="Cambria" w:cs="AngsanaUPC"/>
          <w:i/>
          <w:sz w:val="20"/>
          <w:szCs w:val="20"/>
        </w:rPr>
        <w:t>Figure 3 – 2 MySQL 5.6 Workbench</w:t>
      </w:r>
    </w:p>
    <w:p w14:paraId="1393DC06" w14:textId="77777777" w:rsidR="005E3D0B" w:rsidRPr="001D6C98" w:rsidRDefault="005E3D0B" w:rsidP="008F1E73">
      <w:pPr>
        <w:spacing w:line="360" w:lineRule="auto"/>
        <w:rPr>
          <w:rFonts w:ascii="Cambria" w:hAnsi="Cambria" w:cs="AngsanaUPC"/>
          <w:i/>
          <w:sz w:val="20"/>
          <w:szCs w:val="20"/>
        </w:rPr>
      </w:pPr>
    </w:p>
    <w:p w14:paraId="23AD0B3E" w14:textId="12CA36C6" w:rsidR="00911B6A" w:rsidRPr="001D6C98" w:rsidRDefault="00911B6A" w:rsidP="00A6020F">
      <w:pPr>
        <w:spacing w:line="360" w:lineRule="auto"/>
        <w:ind w:firstLine="720"/>
        <w:rPr>
          <w:rFonts w:ascii="Cambria" w:hAnsi="Cambria" w:cs="AngsanaUPC"/>
        </w:rPr>
      </w:pPr>
      <w:r w:rsidRPr="001D6C98">
        <w:rPr>
          <w:rFonts w:ascii="Cambria" w:hAnsi="Cambria" w:cs="AngsanaUPC"/>
        </w:rPr>
        <w:t xml:space="preserve">MySQL is a popular open Source relational database management system that runs the server providing access to a number databases. MySQL, because of their system be open source has no limitation to the range of application that this system is used for. Such applications are, e-commerce, data warehousing, web databases, distribution application and logging applications. </w:t>
      </w:r>
    </w:p>
    <w:p w14:paraId="129330EA" w14:textId="024172DB" w:rsidR="00E82CC5" w:rsidRPr="001D6C98" w:rsidRDefault="00E82CC5" w:rsidP="00A6020F">
      <w:pPr>
        <w:spacing w:line="360" w:lineRule="auto"/>
        <w:ind w:left="720" w:firstLine="720"/>
        <w:rPr>
          <w:rFonts w:ascii="Cambria" w:hAnsi="Cambria" w:cs="AngsanaUPC"/>
        </w:rPr>
      </w:pPr>
      <w:r w:rsidRPr="001D6C98">
        <w:rPr>
          <w:rFonts w:ascii="Cambria" w:hAnsi="Cambria" w:cs="AngsanaUPC"/>
        </w:rPr>
        <w:lastRenderedPageBreak/>
        <w:t>Bootstrap 3.1.1</w:t>
      </w:r>
      <w:r w:rsidR="00FC7CD2" w:rsidRPr="001D6C98">
        <w:rPr>
          <w:rFonts w:ascii="Cambria" w:hAnsi="Cambria" w:cs="AngsanaUPC"/>
          <w:noProof/>
        </w:rPr>
        <w:drawing>
          <wp:inline distT="0" distB="0" distL="0" distR="0" wp14:anchorId="23DFFEB2" wp14:editId="2BA128A2">
            <wp:extent cx="5305425" cy="3648075"/>
            <wp:effectExtent l="0" t="0" r="9525" b="9525"/>
            <wp:docPr id="3" name="Picture 3" descr="C:\Users\Ian\Google Drive\SkyDrive\My Documents\School\ISPRAC_ISPROJE\screenshots\tools\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an\Google Drive\SkyDrive\My Documents\School\ISPRAC_ISPROJE\screenshots\tools\bootstra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5425" cy="3648075"/>
                    </a:xfrm>
                    <a:prstGeom prst="rect">
                      <a:avLst/>
                    </a:prstGeom>
                    <a:noFill/>
                    <a:ln>
                      <a:noFill/>
                    </a:ln>
                  </pic:spPr>
                </pic:pic>
              </a:graphicData>
            </a:graphic>
          </wp:inline>
        </w:drawing>
      </w:r>
    </w:p>
    <w:p w14:paraId="77B941BB" w14:textId="0414364D" w:rsidR="008F1E73" w:rsidRPr="001D6C98" w:rsidRDefault="008F1E73" w:rsidP="008F1E73">
      <w:pPr>
        <w:spacing w:line="360" w:lineRule="auto"/>
        <w:rPr>
          <w:rFonts w:ascii="Cambria" w:hAnsi="Cambria" w:cs="AngsanaUPC"/>
          <w:i/>
          <w:sz w:val="20"/>
          <w:szCs w:val="20"/>
        </w:rPr>
      </w:pPr>
      <w:r w:rsidRPr="001D6C98">
        <w:rPr>
          <w:rFonts w:ascii="Cambria" w:hAnsi="Cambria" w:cs="AngsanaUPC"/>
          <w:i/>
          <w:sz w:val="20"/>
          <w:szCs w:val="20"/>
        </w:rPr>
        <w:t xml:space="preserve">Figure 3 – 3 Bootstrap reference home page </w:t>
      </w:r>
    </w:p>
    <w:p w14:paraId="33C84485" w14:textId="2191C54D" w:rsidR="00E82CC5" w:rsidRPr="001D6C98" w:rsidRDefault="00E82CC5" w:rsidP="00A6020F">
      <w:pPr>
        <w:spacing w:line="360" w:lineRule="auto"/>
        <w:ind w:firstLine="720"/>
        <w:rPr>
          <w:rFonts w:ascii="Cambria" w:hAnsi="Cambria" w:cs="AngsanaUPC"/>
        </w:rPr>
      </w:pPr>
      <w:r w:rsidRPr="001D6C98">
        <w:rPr>
          <w:rFonts w:ascii="Cambria" w:hAnsi="Cambria" w:cs="AngsanaUPC"/>
        </w:rPr>
        <w:t xml:space="preserve">Bootstrap is an Open Source Web Development Framework used for structuring Webpages. The Framework is consisted of ready-to-use Cascading Style Sheets (CSS) as well JavaScript snippets to help style webpages easily and conveniently. Only the use of classes selected for the bootstrap.css was required in order to use the classes provided by bootstrap. </w:t>
      </w:r>
    </w:p>
    <w:p w14:paraId="24F96F0C" w14:textId="77777777" w:rsidR="00E82CC5" w:rsidRPr="001D6C98" w:rsidRDefault="00E82CC5" w:rsidP="00A6020F">
      <w:pPr>
        <w:spacing w:line="360" w:lineRule="auto"/>
        <w:ind w:left="720" w:firstLine="720"/>
        <w:rPr>
          <w:rFonts w:ascii="Cambria" w:hAnsi="Cambria" w:cs="AngsanaUPC"/>
        </w:rPr>
      </w:pPr>
      <w:r w:rsidRPr="001D6C98">
        <w:rPr>
          <w:rFonts w:ascii="Cambria" w:hAnsi="Cambria" w:cs="AngsanaUPC"/>
        </w:rPr>
        <w:t>Apache 2.2</w:t>
      </w:r>
    </w:p>
    <w:p w14:paraId="4C7AF1E8" w14:textId="30C02E21" w:rsidR="00911B6A" w:rsidRPr="001D6C98" w:rsidRDefault="00911B6A" w:rsidP="00A6020F">
      <w:pPr>
        <w:spacing w:line="360" w:lineRule="auto"/>
        <w:ind w:firstLine="720"/>
        <w:rPr>
          <w:rFonts w:ascii="Cambria" w:hAnsi="Cambria" w:cs="AngsanaUPC"/>
        </w:rPr>
      </w:pPr>
      <w:r w:rsidRPr="001D6C98">
        <w:rPr>
          <w:rFonts w:ascii="Cambria" w:hAnsi="Cambria" w:cs="AngsanaUPC"/>
        </w:rPr>
        <w:t>Apache is a web server software that is used to create dynamic and static web pages on the World Wide Web. Apache is to accomplish many of</w:t>
      </w:r>
      <w:r w:rsidR="00B2486E" w:rsidRPr="001D6C98">
        <w:rPr>
          <w:rFonts w:ascii="Cambria" w:hAnsi="Cambria" w:cs="AngsanaUPC"/>
        </w:rPr>
        <w:t xml:space="preserve"> the server tasks and serves a communicator</w:t>
      </w:r>
      <w:r w:rsidRPr="001D6C98">
        <w:rPr>
          <w:rFonts w:ascii="Cambria" w:hAnsi="Cambria" w:cs="AngsanaUPC"/>
        </w:rPr>
        <w:t xml:space="preserve"> for any </w:t>
      </w:r>
      <w:r w:rsidR="00B2486E" w:rsidRPr="001D6C98">
        <w:rPr>
          <w:rFonts w:ascii="Cambria" w:hAnsi="Cambria" w:cs="AngsanaUPC"/>
        </w:rPr>
        <w:t>database management system</w:t>
      </w:r>
    </w:p>
    <w:p w14:paraId="791D4320" w14:textId="422AC84D" w:rsidR="00B2486E" w:rsidRPr="001D6C98" w:rsidRDefault="00B2486E" w:rsidP="00A6020F">
      <w:pPr>
        <w:pStyle w:val="ListParagraph"/>
        <w:spacing w:line="360" w:lineRule="auto"/>
        <w:ind w:firstLine="720"/>
        <w:rPr>
          <w:rFonts w:ascii="Cambria" w:hAnsi="Cambria" w:cs="AngsanaUPC"/>
        </w:rPr>
      </w:pPr>
      <w:r w:rsidRPr="001D6C98">
        <w:rPr>
          <w:rFonts w:ascii="Cambria" w:hAnsi="Cambria" w:cs="AngsanaUPC"/>
        </w:rPr>
        <w:t>PHP</w:t>
      </w:r>
    </w:p>
    <w:p w14:paraId="7DAB3779" w14:textId="52CEDF87" w:rsidR="00B2486E" w:rsidRPr="001D6C98" w:rsidRDefault="00E82CC5" w:rsidP="005E3D0B">
      <w:pPr>
        <w:spacing w:line="360" w:lineRule="auto"/>
        <w:ind w:firstLine="720"/>
        <w:rPr>
          <w:rFonts w:ascii="Cambria" w:hAnsi="Cambria" w:cs="AngsanaUPC"/>
        </w:rPr>
      </w:pPr>
      <w:r w:rsidRPr="001D6C98">
        <w:rPr>
          <w:rFonts w:ascii="Cambria" w:hAnsi="Cambria" w:cs="AngsanaUPC"/>
        </w:rPr>
        <w:t>PHP</w:t>
      </w:r>
      <w:r w:rsidR="00B2486E" w:rsidRPr="001D6C98">
        <w:rPr>
          <w:rFonts w:ascii="Cambria" w:hAnsi="Cambria" w:cs="AngsanaUPC"/>
        </w:rPr>
        <w:t>, also known as Hypertext Processor, is a scripting language that was designed for web development to create dynamic Web Pages</w:t>
      </w:r>
      <w:r w:rsidR="00B2486E" w:rsidRPr="001D6C98">
        <w:rPr>
          <w:rFonts w:ascii="Cambria" w:hAnsi="Cambria" w:cs="Arial"/>
          <w:color w:val="000000"/>
          <w:shd w:val="clear" w:color="auto" w:fill="FFFFFF"/>
        </w:rPr>
        <w:t xml:space="preserve"> PHP code is</w:t>
      </w:r>
      <w:r w:rsidR="00B2486E" w:rsidRPr="001D6C98">
        <w:rPr>
          <w:rStyle w:val="apple-converted-space"/>
          <w:rFonts w:ascii="Cambria" w:hAnsi="Cambria" w:cs="Arial"/>
          <w:color w:val="000000"/>
          <w:shd w:val="clear" w:color="auto" w:fill="FFFFFF"/>
        </w:rPr>
        <w:t> </w:t>
      </w:r>
      <w:r w:rsidR="00B2486E" w:rsidRPr="001D6C98">
        <w:rPr>
          <w:rFonts w:ascii="Cambria" w:hAnsi="Cambria" w:cs="Arial"/>
          <w:shd w:val="clear" w:color="auto" w:fill="FFFFFF"/>
        </w:rPr>
        <w:t>interpreted</w:t>
      </w:r>
      <w:r w:rsidR="00B2486E" w:rsidRPr="001D6C98">
        <w:rPr>
          <w:rStyle w:val="apple-converted-space"/>
          <w:rFonts w:ascii="Cambria" w:hAnsi="Cambria" w:cs="Arial"/>
          <w:color w:val="000000"/>
          <w:shd w:val="clear" w:color="auto" w:fill="FFFFFF"/>
        </w:rPr>
        <w:t> </w:t>
      </w:r>
      <w:r w:rsidR="00B2486E" w:rsidRPr="001D6C98">
        <w:rPr>
          <w:rFonts w:ascii="Cambria" w:hAnsi="Cambria" w:cs="Arial"/>
          <w:color w:val="000000"/>
          <w:shd w:val="clear" w:color="auto" w:fill="FFFFFF"/>
        </w:rPr>
        <w:t>by a server, which generates the results in a web page: PHP commands can be embedded directly into an</w:t>
      </w:r>
      <w:r w:rsidR="00B2486E" w:rsidRPr="001D6C98">
        <w:rPr>
          <w:rStyle w:val="apple-converted-space"/>
          <w:rFonts w:ascii="Cambria" w:hAnsi="Cambria" w:cs="Arial"/>
          <w:color w:val="000000"/>
          <w:shd w:val="clear" w:color="auto" w:fill="FFFFFF"/>
        </w:rPr>
        <w:t> </w:t>
      </w:r>
      <w:r w:rsidR="00B2486E" w:rsidRPr="001D6C98">
        <w:rPr>
          <w:rFonts w:ascii="Cambria" w:hAnsi="Cambria" w:cs="Arial"/>
          <w:shd w:val="clear" w:color="auto" w:fill="FFFFFF"/>
        </w:rPr>
        <w:t>HTML</w:t>
      </w:r>
      <w:r w:rsidR="00B2486E" w:rsidRPr="001D6C98">
        <w:rPr>
          <w:rStyle w:val="apple-converted-space"/>
          <w:rFonts w:ascii="Cambria" w:hAnsi="Cambria" w:cs="Arial"/>
          <w:color w:val="000000"/>
          <w:shd w:val="clear" w:color="auto" w:fill="FFFFFF"/>
        </w:rPr>
        <w:t> </w:t>
      </w:r>
      <w:r w:rsidR="00B2486E" w:rsidRPr="001D6C98">
        <w:rPr>
          <w:rFonts w:ascii="Cambria" w:hAnsi="Cambria" w:cs="Arial"/>
          <w:color w:val="000000"/>
          <w:shd w:val="clear" w:color="auto" w:fill="FFFFFF"/>
        </w:rPr>
        <w:t>source document</w:t>
      </w:r>
      <w:r w:rsidR="00A6020F" w:rsidRPr="001D6C98">
        <w:rPr>
          <w:rFonts w:ascii="Cambria" w:hAnsi="Cambria" w:cs="Arial"/>
          <w:color w:val="000000"/>
          <w:shd w:val="clear" w:color="auto" w:fill="FFFFFF"/>
        </w:rPr>
        <w:t>.</w:t>
      </w:r>
      <w:r w:rsidR="00B2486E" w:rsidRPr="001D6C98">
        <w:rPr>
          <w:rFonts w:ascii="Cambria" w:hAnsi="Cambria" w:cs="Arial"/>
          <w:color w:val="000000"/>
          <w:shd w:val="clear" w:color="auto" w:fill="FFFFFF"/>
        </w:rPr>
        <w:t xml:space="preserve"> </w:t>
      </w:r>
    </w:p>
    <w:p w14:paraId="647288DB" w14:textId="77777777" w:rsidR="00A6020F" w:rsidRPr="001D6C98" w:rsidRDefault="00E82CC5" w:rsidP="00A6020F">
      <w:pPr>
        <w:spacing w:line="360" w:lineRule="auto"/>
        <w:rPr>
          <w:rFonts w:ascii="Cambria" w:hAnsi="Cambria" w:cs="AngsanaUPC"/>
        </w:rPr>
      </w:pPr>
      <w:r w:rsidRPr="001D6C98">
        <w:rPr>
          <w:rFonts w:ascii="Cambria" w:hAnsi="Cambria" w:cs="AngsanaUPC"/>
        </w:rPr>
        <w:lastRenderedPageBreak/>
        <w:t>Visual Studio 2012</w:t>
      </w:r>
    </w:p>
    <w:p w14:paraId="16162D6B" w14:textId="18F92E73" w:rsidR="00E82CC5" w:rsidRPr="001D6C98" w:rsidRDefault="00FC7CD2" w:rsidP="00A6020F">
      <w:pPr>
        <w:spacing w:line="360" w:lineRule="auto"/>
        <w:jc w:val="center"/>
        <w:rPr>
          <w:rFonts w:ascii="Cambria" w:hAnsi="Cambria" w:cs="AngsanaUPC"/>
        </w:rPr>
      </w:pPr>
      <w:r w:rsidRPr="001D6C98">
        <w:rPr>
          <w:rFonts w:ascii="Cambria" w:hAnsi="Cambria" w:cs="Arial"/>
          <w:b/>
          <w:bCs/>
          <w:noProof/>
          <w:color w:val="000000"/>
          <w:shd w:val="clear" w:color="auto" w:fill="FFFFFF"/>
        </w:rPr>
        <w:drawing>
          <wp:inline distT="0" distB="0" distL="0" distR="0" wp14:anchorId="473CBC74" wp14:editId="13BB32FE">
            <wp:extent cx="5352352" cy="4781550"/>
            <wp:effectExtent l="0" t="0" r="1270" b="0"/>
            <wp:docPr id="10" name="Picture 10" descr="C:\Users\Ian\Google Drive\SkyDrive\My Documents\School\ISPRAC_ISPROJE\screenshots\tools\V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an\Google Drive\SkyDrive\My Documents\School\ISPRAC_ISPROJE\screenshots\tools\Vs.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67224" cy="4794836"/>
                    </a:xfrm>
                    <a:prstGeom prst="rect">
                      <a:avLst/>
                    </a:prstGeom>
                    <a:noFill/>
                    <a:ln>
                      <a:noFill/>
                    </a:ln>
                  </pic:spPr>
                </pic:pic>
              </a:graphicData>
            </a:graphic>
          </wp:inline>
        </w:drawing>
      </w:r>
    </w:p>
    <w:p w14:paraId="786E3D26" w14:textId="133F9F08" w:rsidR="008F1E73" w:rsidRPr="001D6C98" w:rsidRDefault="008F1E73" w:rsidP="008F1E73">
      <w:pPr>
        <w:spacing w:line="360" w:lineRule="auto"/>
        <w:rPr>
          <w:rFonts w:ascii="Cambria" w:hAnsi="Cambria" w:cs="AngsanaUPC"/>
          <w:i/>
          <w:sz w:val="20"/>
          <w:szCs w:val="20"/>
        </w:rPr>
      </w:pPr>
      <w:r w:rsidRPr="001D6C98">
        <w:rPr>
          <w:rFonts w:ascii="Cambria" w:hAnsi="Cambria" w:cs="AngsanaUPC"/>
          <w:i/>
          <w:sz w:val="20"/>
          <w:szCs w:val="20"/>
        </w:rPr>
        <w:t xml:space="preserve">Figure 3 – 4 Visual Studio 2012 Workstation at Royal Cablevision </w:t>
      </w:r>
    </w:p>
    <w:p w14:paraId="33DE4F9F" w14:textId="0C358E92" w:rsidR="00B2486E" w:rsidRDefault="00B2486E" w:rsidP="00A6020F">
      <w:pPr>
        <w:pStyle w:val="ListParagraph"/>
        <w:spacing w:line="360" w:lineRule="auto"/>
        <w:ind w:left="0" w:firstLine="720"/>
        <w:rPr>
          <w:rFonts w:ascii="Cambria" w:hAnsi="Cambria" w:cs="Arial"/>
          <w:color w:val="000000"/>
          <w:shd w:val="clear" w:color="auto" w:fill="FFFFFF"/>
        </w:rPr>
      </w:pPr>
      <w:r w:rsidRPr="001D6C98">
        <w:rPr>
          <w:rFonts w:ascii="Cambria" w:hAnsi="Cambria" w:cs="AngsanaUPC"/>
        </w:rPr>
        <w:t xml:space="preserve">Visual Studio is High level Integrated Development Environment or IDE made by Microsoft. Visual Studio is used to develop computer programs for Microsoft Windows as well as develop Web Applications and Web Services.  Visual studio is also considered a code editor, </w:t>
      </w:r>
      <w:r w:rsidRPr="001D6C98">
        <w:rPr>
          <w:rFonts w:ascii="Cambria" w:hAnsi="Cambria" w:cs="Arial"/>
          <w:color w:val="000000"/>
          <w:shd w:val="clear" w:color="auto" w:fill="FFFFFF"/>
        </w:rPr>
        <w:t>integrated</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debugger</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works both as a source-level debugger and a machine-level debugger.</w:t>
      </w:r>
      <w:r w:rsidRPr="001D6C98">
        <w:rPr>
          <w:rFonts w:ascii="Cambria" w:hAnsi="Cambria" w:cs="AngsanaUPC"/>
        </w:rPr>
        <w:t xml:space="preserve"> </w:t>
      </w:r>
      <w:r w:rsidRPr="001D6C98">
        <w:rPr>
          <w:rFonts w:ascii="Cambria" w:hAnsi="Cambria" w:cs="Arial"/>
          <w:color w:val="000000"/>
          <w:shd w:val="clear" w:color="auto" w:fill="FFFFFF"/>
        </w:rPr>
        <w:t>Built-in languages include</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C</w:t>
      </w:r>
      <w:r w:rsidRPr="001D6C98">
        <w:rPr>
          <w:rFonts w:ascii="Cambria" w:hAnsi="Cambria" w:cs="Arial"/>
          <w:color w:val="000000"/>
          <w:shd w:val="clear" w:color="auto" w:fill="FFFFFF"/>
        </w:rPr>
        <w:t>/</w:t>
      </w:r>
      <w:r w:rsidRPr="001D6C98">
        <w:rPr>
          <w:rFonts w:ascii="Cambria" w:hAnsi="Cambria" w:cs="Arial"/>
          <w:shd w:val="clear" w:color="auto" w:fill="FFFFFF"/>
        </w:rPr>
        <w:t xml:space="preserve">C++ </w:t>
      </w:r>
      <w:r w:rsidRPr="001D6C98">
        <w:rPr>
          <w:rFonts w:ascii="Cambria" w:hAnsi="Cambria" w:cs="Arial"/>
          <w:color w:val="000000"/>
          <w:shd w:val="clear" w:color="auto" w:fill="FFFFFF"/>
        </w:rPr>
        <w:t>(</w:t>
      </w:r>
      <w:r w:rsidRPr="001D6C98">
        <w:rPr>
          <w:rFonts w:ascii="Cambria" w:hAnsi="Cambria" w:cs="Arial"/>
          <w:shd w:val="clear" w:color="auto" w:fill="FFFFFF"/>
        </w:rPr>
        <w:t>Visual C++</w:t>
      </w:r>
      <w:r w:rsidRPr="001D6C98">
        <w:rPr>
          <w:rFonts w:ascii="Cambria" w:hAnsi="Cambria" w:cs="Arial"/>
          <w:color w:val="000000"/>
          <w:shd w:val="clear" w:color="auto" w:fill="FFFFFF"/>
        </w:rPr>
        <w:t>),</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VB.NET</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w:t>
      </w:r>
      <w:r w:rsidRPr="001D6C98">
        <w:rPr>
          <w:rFonts w:ascii="Cambria" w:hAnsi="Cambria" w:cs="Arial"/>
          <w:shd w:val="clear" w:color="auto" w:fill="FFFFFF"/>
        </w:rPr>
        <w:t>Visual Basic .NET</w:t>
      </w:r>
      <w:r w:rsidRPr="001D6C98">
        <w:rPr>
          <w:rFonts w:ascii="Cambria" w:hAnsi="Cambria" w:cs="Arial"/>
          <w:color w:val="000000"/>
          <w:shd w:val="clear" w:color="auto" w:fill="FFFFFF"/>
        </w:rPr>
        <w:t>),</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C#</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w:t>
      </w:r>
      <w:r w:rsidRPr="001D6C98">
        <w:rPr>
          <w:rFonts w:ascii="Cambria" w:hAnsi="Cambria" w:cs="Arial"/>
          <w:shd w:val="clear" w:color="auto" w:fill="FFFFFF"/>
        </w:rPr>
        <w:t>Visual C#</w:t>
      </w:r>
      <w:r w:rsidRPr="001D6C98">
        <w:rPr>
          <w:rFonts w:ascii="Cambria" w:hAnsi="Cambria" w:cs="Arial"/>
          <w:color w:val="000000"/>
          <w:shd w:val="clear" w:color="auto" w:fill="FFFFFF"/>
        </w:rPr>
        <w:t>), and</w:t>
      </w:r>
      <w:r w:rsidRPr="001D6C98">
        <w:rPr>
          <w:rStyle w:val="apple-converted-space"/>
          <w:rFonts w:ascii="Cambria" w:hAnsi="Cambria" w:cs="Arial"/>
          <w:color w:val="000000"/>
          <w:shd w:val="clear" w:color="auto" w:fill="FFFFFF"/>
        </w:rPr>
        <w:t> </w:t>
      </w:r>
      <w:r w:rsidRPr="001D6C98">
        <w:rPr>
          <w:rFonts w:ascii="Cambria" w:hAnsi="Cambria" w:cs="Arial"/>
          <w:shd w:val="clear" w:color="auto" w:fill="FFFFFF"/>
        </w:rPr>
        <w:t>F#</w:t>
      </w:r>
      <w:r w:rsidRPr="001D6C98">
        <w:rPr>
          <w:rStyle w:val="apple-converted-space"/>
          <w:rFonts w:ascii="Cambria" w:hAnsi="Cambria" w:cs="Arial"/>
          <w:color w:val="000000"/>
          <w:shd w:val="clear" w:color="auto" w:fill="FFFFFF"/>
        </w:rPr>
        <w:t> </w:t>
      </w:r>
      <w:r w:rsidRPr="001D6C98">
        <w:rPr>
          <w:rFonts w:ascii="Cambria" w:hAnsi="Cambria" w:cs="Arial"/>
          <w:color w:val="000000"/>
          <w:shd w:val="clear" w:color="auto" w:fill="FFFFFF"/>
        </w:rPr>
        <w:t>(Visual Studio 2010).</w:t>
      </w:r>
    </w:p>
    <w:p w14:paraId="0F9FF6D2" w14:textId="77777777" w:rsidR="00023D68" w:rsidRDefault="00023D68" w:rsidP="00A6020F">
      <w:pPr>
        <w:pStyle w:val="ListParagraph"/>
        <w:spacing w:line="360" w:lineRule="auto"/>
        <w:ind w:left="0" w:firstLine="720"/>
        <w:rPr>
          <w:rFonts w:ascii="Cambria" w:hAnsi="Cambria" w:cs="Arial"/>
          <w:color w:val="000000"/>
          <w:shd w:val="clear" w:color="auto" w:fill="FFFFFF"/>
        </w:rPr>
      </w:pPr>
    </w:p>
    <w:p w14:paraId="06CC80C7" w14:textId="77777777" w:rsidR="00023D68" w:rsidRDefault="00023D68" w:rsidP="00A6020F">
      <w:pPr>
        <w:pStyle w:val="ListParagraph"/>
        <w:spacing w:line="360" w:lineRule="auto"/>
        <w:ind w:left="0" w:firstLine="720"/>
        <w:rPr>
          <w:rFonts w:ascii="Cambria" w:hAnsi="Cambria" w:cs="Arial"/>
          <w:color w:val="000000"/>
          <w:shd w:val="clear" w:color="auto" w:fill="FFFFFF"/>
        </w:rPr>
      </w:pPr>
    </w:p>
    <w:p w14:paraId="6E750564" w14:textId="77777777" w:rsidR="00023D68" w:rsidRDefault="00023D68" w:rsidP="00A6020F">
      <w:pPr>
        <w:pStyle w:val="ListParagraph"/>
        <w:spacing w:line="360" w:lineRule="auto"/>
        <w:ind w:left="0" w:firstLine="720"/>
        <w:rPr>
          <w:rFonts w:ascii="Cambria" w:hAnsi="Cambria" w:cs="Arial"/>
          <w:color w:val="000000"/>
          <w:shd w:val="clear" w:color="auto" w:fill="FFFFFF"/>
        </w:rPr>
      </w:pPr>
    </w:p>
    <w:p w14:paraId="1A5CC8E3" w14:textId="77777777" w:rsidR="00023D68" w:rsidRPr="001D6C98" w:rsidRDefault="00023D68" w:rsidP="00A6020F">
      <w:pPr>
        <w:pStyle w:val="ListParagraph"/>
        <w:spacing w:line="360" w:lineRule="auto"/>
        <w:ind w:left="0" w:firstLine="720"/>
        <w:rPr>
          <w:rFonts w:ascii="Cambria" w:hAnsi="Cambria" w:cs="AngsanaUPC"/>
        </w:rPr>
      </w:pPr>
    </w:p>
    <w:p w14:paraId="2A77B30B" w14:textId="1EC134AD" w:rsidR="00A6020F" w:rsidRPr="001D6C98" w:rsidRDefault="00E82CC5" w:rsidP="005E3D0B">
      <w:pPr>
        <w:spacing w:line="360" w:lineRule="auto"/>
        <w:ind w:left="720"/>
        <w:rPr>
          <w:rFonts w:ascii="Cambria" w:hAnsi="Cambria" w:cs="AngsanaUPC"/>
        </w:rPr>
      </w:pPr>
      <w:r w:rsidRPr="001D6C98">
        <w:rPr>
          <w:rFonts w:ascii="Cambria" w:hAnsi="Cambria" w:cs="AngsanaUPC"/>
        </w:rPr>
        <w:lastRenderedPageBreak/>
        <w:t>SQL Server Management 2010</w:t>
      </w:r>
      <w:r w:rsidR="00B2486E" w:rsidRPr="001D6C98">
        <w:rPr>
          <w:rFonts w:ascii="Cambria" w:hAnsi="Cambria" w:cs="AngsanaUPC"/>
        </w:rPr>
        <w:t xml:space="preserve"> (</w:t>
      </w:r>
      <w:r w:rsidR="00B2486E" w:rsidRPr="001D6C98">
        <w:rPr>
          <w:rFonts w:ascii="Cambria" w:hAnsi="Cambria" w:cs="Arial"/>
          <w:b/>
          <w:bCs/>
          <w:color w:val="000000"/>
          <w:shd w:val="clear" w:color="auto" w:fill="FFFFFF"/>
        </w:rPr>
        <w:t>Microsoft SQL Server</w:t>
      </w:r>
      <w:r w:rsidR="00B2486E" w:rsidRPr="001D6C98">
        <w:rPr>
          <w:rFonts w:ascii="Cambria" w:hAnsi="Cambria" w:cs="AngsanaUPC"/>
        </w:rPr>
        <w:t>)</w:t>
      </w:r>
    </w:p>
    <w:p w14:paraId="72A40BB7" w14:textId="2C2C0C30" w:rsidR="00FC7CD2" w:rsidRPr="001D6C98" w:rsidRDefault="00FC7CD2" w:rsidP="00A6020F">
      <w:pPr>
        <w:spacing w:line="360" w:lineRule="auto"/>
        <w:jc w:val="center"/>
        <w:rPr>
          <w:rFonts w:ascii="Cambria" w:hAnsi="Cambria" w:cs="AngsanaUPC"/>
        </w:rPr>
      </w:pPr>
      <w:r w:rsidRPr="001D6C98">
        <w:rPr>
          <w:rFonts w:ascii="Cambria" w:hAnsi="Cambria" w:cs="AngsanaUPC"/>
          <w:noProof/>
        </w:rPr>
        <w:drawing>
          <wp:inline distT="0" distB="0" distL="0" distR="0" wp14:anchorId="30DC5778" wp14:editId="0AD3E157">
            <wp:extent cx="5295900" cy="2857500"/>
            <wp:effectExtent l="0" t="0" r="0" b="0"/>
            <wp:docPr id="7" name="Picture 7" descr="C:\Users\Ian\Google Drive\SkyDrive\My Documents\School\ISPRAC_ISPROJE\screenshots\tools\MS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an\Google Drive\SkyDrive\My Documents\School\ISPRAC_ISPROJE\screenshots\tools\MSSQL.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5900" cy="2857500"/>
                    </a:xfrm>
                    <a:prstGeom prst="rect">
                      <a:avLst/>
                    </a:prstGeom>
                    <a:noFill/>
                    <a:ln>
                      <a:noFill/>
                    </a:ln>
                  </pic:spPr>
                </pic:pic>
              </a:graphicData>
            </a:graphic>
          </wp:inline>
        </w:drawing>
      </w:r>
    </w:p>
    <w:p w14:paraId="0AC4A62A" w14:textId="61D281EB" w:rsidR="008F1E73" w:rsidRPr="001D6C98" w:rsidRDefault="008F1E73" w:rsidP="008F1E73">
      <w:pPr>
        <w:spacing w:line="360" w:lineRule="auto"/>
        <w:rPr>
          <w:rFonts w:ascii="Cambria" w:hAnsi="Cambria" w:cs="AngsanaUPC"/>
          <w:i/>
          <w:sz w:val="20"/>
          <w:szCs w:val="20"/>
        </w:rPr>
      </w:pPr>
      <w:r w:rsidRPr="001D6C98">
        <w:rPr>
          <w:rFonts w:ascii="Cambria" w:hAnsi="Cambria" w:cs="AngsanaUPC"/>
          <w:i/>
          <w:sz w:val="20"/>
          <w:szCs w:val="20"/>
        </w:rPr>
        <w:t xml:space="preserve">Figure 3 – 5 Microsoft SQL Server  </w:t>
      </w:r>
    </w:p>
    <w:p w14:paraId="749D364D" w14:textId="7073AF90" w:rsidR="005E3D0B" w:rsidRPr="001D6C98" w:rsidRDefault="00455690" w:rsidP="00173F50">
      <w:pPr>
        <w:spacing w:line="360" w:lineRule="auto"/>
        <w:ind w:firstLine="720"/>
        <w:rPr>
          <w:rFonts w:ascii="Cambria" w:hAnsi="Cambria" w:cs="AngsanaUPC"/>
        </w:rPr>
      </w:pPr>
      <w:r w:rsidRPr="001D6C98">
        <w:rPr>
          <w:rFonts w:ascii="Cambria" w:hAnsi="Cambria" w:cs="AngsanaUPC"/>
        </w:rPr>
        <w:t>Microsoft SQL Server is a relational database management system developed by Microsoft. It’s no difference from MySQL, accept that Microsoft SQL Server (MSSQL) is licensed software and its runs under the .NET Framework series of Microsoft. Microsoft SQL Server requires a lot of extensible plugins in order for the MSSQL system run various languages not created by Microsoft.</w:t>
      </w:r>
    </w:p>
    <w:p w14:paraId="020389C9" w14:textId="7C7A3A5B" w:rsidR="00E82CC5" w:rsidRPr="001D6C98" w:rsidRDefault="00E82CC5" w:rsidP="00B14DE2">
      <w:pPr>
        <w:pStyle w:val="Heading2"/>
      </w:pPr>
      <w:bookmarkStart w:id="19" w:name="_Toc383665592"/>
      <w:r w:rsidRPr="001D6C98">
        <w:t>Output</w:t>
      </w:r>
      <w:bookmarkEnd w:id="19"/>
    </w:p>
    <w:p w14:paraId="5CC98968" w14:textId="77777777" w:rsidR="00E82CC5" w:rsidRPr="001D6C98" w:rsidRDefault="00E82CC5" w:rsidP="00A6020F">
      <w:pPr>
        <w:spacing w:line="360" w:lineRule="auto"/>
        <w:rPr>
          <w:rFonts w:ascii="Cambria" w:hAnsi="Cambria" w:cs="AngsanaUPC"/>
        </w:rPr>
      </w:pPr>
      <w:r w:rsidRPr="001D6C98">
        <w:rPr>
          <w:rFonts w:ascii="Cambria" w:hAnsi="Cambria" w:cs="AngsanaUPC"/>
        </w:rPr>
        <w:t>The expect output of the project includes the following:</w:t>
      </w:r>
    </w:p>
    <w:p w14:paraId="17273A99" w14:textId="77777777" w:rsidR="00594AA7" w:rsidRPr="001D6C98" w:rsidRDefault="00E82CC5" w:rsidP="00C53DBB">
      <w:pPr>
        <w:pStyle w:val="ListParagraph"/>
        <w:numPr>
          <w:ilvl w:val="0"/>
          <w:numId w:val="4"/>
        </w:numPr>
        <w:spacing w:line="360" w:lineRule="auto"/>
        <w:rPr>
          <w:rFonts w:ascii="Cambria" w:hAnsi="Cambria" w:cs="AngsanaUPC"/>
        </w:rPr>
      </w:pPr>
      <w:r w:rsidRPr="001D6C98">
        <w:rPr>
          <w:rFonts w:ascii="Cambria" w:hAnsi="Cambria" w:cs="AngsanaUPC"/>
        </w:rPr>
        <w:t>Accounting Informati</w:t>
      </w:r>
      <w:r w:rsidR="00594AA7" w:rsidRPr="001D6C98">
        <w:rPr>
          <w:rFonts w:ascii="Cambria" w:hAnsi="Cambria" w:cs="AngsanaUPC"/>
        </w:rPr>
        <w:t>on System Web Application</w:t>
      </w:r>
    </w:p>
    <w:p w14:paraId="075A2F94" w14:textId="317AA769" w:rsidR="00594AA7" w:rsidRPr="001D6C98" w:rsidRDefault="00594AA7" w:rsidP="00594AA7">
      <w:pPr>
        <w:pStyle w:val="ListParagraph"/>
        <w:numPr>
          <w:ilvl w:val="1"/>
          <w:numId w:val="4"/>
        </w:numPr>
        <w:spacing w:line="360" w:lineRule="auto"/>
        <w:rPr>
          <w:rFonts w:ascii="Cambria" w:hAnsi="Cambria" w:cs="AngsanaUPC"/>
        </w:rPr>
      </w:pPr>
      <w:r w:rsidRPr="001D6C98">
        <w:rPr>
          <w:rFonts w:ascii="Cambria" w:hAnsi="Cambria" w:cs="AngsanaUPC"/>
        </w:rPr>
        <w:t xml:space="preserve">The Web Application that was assigned to the Intern to create as form submission a completion of work. </w:t>
      </w:r>
    </w:p>
    <w:p w14:paraId="3C45C304" w14:textId="63BA613D" w:rsidR="00594AA7" w:rsidRPr="001D6C98" w:rsidRDefault="00594AA7" w:rsidP="009B32FD">
      <w:pPr>
        <w:pStyle w:val="ListParagraph"/>
        <w:numPr>
          <w:ilvl w:val="1"/>
          <w:numId w:val="4"/>
        </w:numPr>
        <w:spacing w:line="360" w:lineRule="auto"/>
        <w:rPr>
          <w:rFonts w:ascii="Cambria" w:hAnsi="Cambria" w:cs="AngsanaUPC"/>
        </w:rPr>
      </w:pPr>
      <w:r w:rsidRPr="001D6C98">
        <w:rPr>
          <w:rFonts w:ascii="Cambria" w:hAnsi="Cambria" w:cs="AngsanaUPC"/>
        </w:rPr>
        <w:t>The Accounting Information System will hav</w:t>
      </w:r>
      <w:r w:rsidR="009B32FD" w:rsidRPr="001D6C98">
        <w:rPr>
          <w:rFonts w:ascii="Cambria" w:hAnsi="Cambria" w:cs="AngsanaUPC"/>
        </w:rPr>
        <w:t>e</w:t>
      </w:r>
      <w:r w:rsidR="005214CB">
        <w:rPr>
          <w:rFonts w:ascii="Cambria" w:hAnsi="Cambria" w:cs="AngsanaUPC"/>
        </w:rPr>
        <w:t xml:space="preserve"> several functions that the intern</w:t>
      </w:r>
      <w:r w:rsidR="009B32FD" w:rsidRPr="001D6C98">
        <w:rPr>
          <w:rFonts w:ascii="Cambria" w:hAnsi="Cambria" w:cs="AngsanaUPC"/>
        </w:rPr>
        <w:t xml:space="preserve"> was assigned to create. See </w:t>
      </w:r>
      <w:r w:rsidR="009B32FD" w:rsidRPr="001D6C98">
        <w:rPr>
          <w:rFonts w:ascii="Cambria" w:hAnsi="Cambria" w:cs="AngsanaUPC"/>
          <w:b/>
        </w:rPr>
        <w:t>chapter</w:t>
      </w:r>
      <w:r w:rsidR="009B32FD" w:rsidRPr="001D6C98">
        <w:rPr>
          <w:rFonts w:ascii="Cambria" w:hAnsi="Cambria" w:cs="AngsanaUPC"/>
        </w:rPr>
        <w:t xml:space="preserve"> </w:t>
      </w:r>
      <w:r w:rsidR="009B32FD" w:rsidRPr="001D6C98">
        <w:rPr>
          <w:rFonts w:ascii="Cambria" w:hAnsi="Cambria" w:cs="AngsanaUPC"/>
          <w:b/>
        </w:rPr>
        <w:t xml:space="preserve">4.2 functional Requirements </w:t>
      </w:r>
      <w:r w:rsidR="009B32FD" w:rsidRPr="001D6C98">
        <w:rPr>
          <w:rFonts w:ascii="Cambria" w:hAnsi="Cambria" w:cs="AngsanaUPC"/>
        </w:rPr>
        <w:t xml:space="preserve">for detail reference. </w:t>
      </w:r>
    </w:p>
    <w:p w14:paraId="77D4EE8E" w14:textId="7EEFFB4B" w:rsidR="009B32FD" w:rsidRPr="001D6C98" w:rsidRDefault="009B32FD" w:rsidP="009B32FD">
      <w:pPr>
        <w:pStyle w:val="ListParagraph"/>
        <w:numPr>
          <w:ilvl w:val="1"/>
          <w:numId w:val="4"/>
        </w:numPr>
        <w:spacing w:line="360" w:lineRule="auto"/>
        <w:rPr>
          <w:rFonts w:ascii="Cambria" w:hAnsi="Cambria" w:cs="AngsanaUPC"/>
        </w:rPr>
      </w:pPr>
      <w:r w:rsidRPr="001D6C98">
        <w:rPr>
          <w:rFonts w:ascii="Cambria" w:hAnsi="Cambria" w:cs="AngsanaUPC"/>
        </w:rPr>
        <w:t>The Accounting information system will o</w:t>
      </w:r>
      <w:r w:rsidR="005214CB">
        <w:rPr>
          <w:rFonts w:ascii="Cambria" w:hAnsi="Cambria" w:cs="AngsanaUPC"/>
        </w:rPr>
        <w:t>nly contain information the intern</w:t>
      </w:r>
      <w:r w:rsidRPr="001D6C98">
        <w:rPr>
          <w:rFonts w:ascii="Cambria" w:hAnsi="Cambria" w:cs="AngsanaUPC"/>
        </w:rPr>
        <w:t xml:space="preserve"> was assigned to access.</w:t>
      </w:r>
    </w:p>
    <w:p w14:paraId="369CCD13" w14:textId="3EF60AAD" w:rsidR="009F345E" w:rsidRPr="001D6C98" w:rsidRDefault="009F345E" w:rsidP="009F345E">
      <w:pPr>
        <w:spacing w:line="360" w:lineRule="auto"/>
        <w:rPr>
          <w:rFonts w:ascii="Cambria" w:hAnsi="Cambria" w:cs="AngsanaUPC"/>
          <w:b/>
        </w:rPr>
      </w:pPr>
      <w:r w:rsidRPr="001D6C98">
        <w:rPr>
          <w:rFonts w:ascii="Cambria" w:hAnsi="Cambria" w:cs="AngsanaUPC"/>
        </w:rPr>
        <w:t xml:space="preserve">The functional Decomposition Diagram shows the business operation of the Accounting Information System Web Application. The functions in </w:t>
      </w:r>
      <w:r w:rsidRPr="001D6C98">
        <w:rPr>
          <w:rFonts w:ascii="Cambria" w:hAnsi="Cambria" w:cs="AngsanaUPC"/>
          <w:b/>
        </w:rPr>
        <w:t>Figure &lt;</w:t>
      </w:r>
      <w:r w:rsidR="007E6A2E" w:rsidRPr="001D6C98">
        <w:rPr>
          <w:rFonts w:ascii="Cambria" w:hAnsi="Cambria" w:cs="AngsanaUPC"/>
          <w:b/>
        </w:rPr>
        <w:t xml:space="preserve">3 - 6 </w:t>
      </w:r>
      <w:r w:rsidRPr="001D6C98">
        <w:rPr>
          <w:rFonts w:ascii="Cambria" w:hAnsi="Cambria" w:cs="AngsanaUPC"/>
          <w:b/>
        </w:rPr>
        <w:t xml:space="preserve">&gt; </w:t>
      </w:r>
      <w:r w:rsidRPr="001D6C98">
        <w:rPr>
          <w:rFonts w:ascii="Cambria" w:hAnsi="Cambria" w:cs="AngsanaUPC"/>
        </w:rPr>
        <w:t xml:space="preserve">can be found in </w:t>
      </w:r>
      <w:r w:rsidR="007E6A2E" w:rsidRPr="001D6C98">
        <w:rPr>
          <w:rFonts w:ascii="Cambria" w:hAnsi="Cambria" w:cs="AngsanaUPC"/>
          <w:b/>
        </w:rPr>
        <w:t>Ch.</w:t>
      </w:r>
      <w:r w:rsidRPr="001D6C98">
        <w:rPr>
          <w:rFonts w:ascii="Cambria" w:hAnsi="Cambria" w:cs="AngsanaUPC"/>
          <w:b/>
        </w:rPr>
        <w:t xml:space="preserve"> 4.2 Functional Requirements.</w:t>
      </w:r>
    </w:p>
    <w:p w14:paraId="489EE0F7" w14:textId="6DC87C87" w:rsidR="009F345E" w:rsidRPr="001D6C98" w:rsidRDefault="008B0E17" w:rsidP="009F345E">
      <w:pPr>
        <w:spacing w:line="360" w:lineRule="auto"/>
        <w:jc w:val="center"/>
        <w:rPr>
          <w:rFonts w:ascii="Cambria" w:hAnsi="Cambria" w:cs="AngsanaUPC"/>
        </w:rPr>
      </w:pPr>
      <w:r w:rsidRPr="001D6C98">
        <w:rPr>
          <w:rFonts w:ascii="Cambria" w:hAnsi="Cambria"/>
        </w:rPr>
        <w:object w:dxaOrig="13200" w:dyaOrig="5941" w14:anchorId="217B9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9.35pt" o:ole="">
            <v:imagedata r:id="rId13" o:title=""/>
          </v:shape>
          <o:OLEObject Type="Embed" ProgID="Visio.Drawing.15" ShapeID="_x0000_i1025" DrawAspect="Content" ObjectID="_1458334463" r:id="rId14"/>
        </w:object>
      </w:r>
    </w:p>
    <w:p w14:paraId="5B0DBB36" w14:textId="2068938B" w:rsidR="009F345E" w:rsidRPr="001D6C98" w:rsidRDefault="009F345E" w:rsidP="009F345E">
      <w:pPr>
        <w:spacing w:line="360" w:lineRule="auto"/>
        <w:rPr>
          <w:rFonts w:ascii="Cambria" w:hAnsi="Cambria" w:cs="AngsanaUPC"/>
          <w:i/>
          <w:sz w:val="20"/>
          <w:szCs w:val="20"/>
        </w:rPr>
      </w:pPr>
      <w:r w:rsidRPr="001D6C98">
        <w:rPr>
          <w:rFonts w:ascii="Cambria" w:hAnsi="Cambria" w:cs="AngsanaUPC"/>
          <w:i/>
          <w:sz w:val="20"/>
          <w:szCs w:val="20"/>
        </w:rPr>
        <w:t>Figure 3 – 6 Functional Decomposition Diagram</w:t>
      </w:r>
      <w:r w:rsidR="007E6A2E" w:rsidRPr="001D6C98">
        <w:rPr>
          <w:rFonts w:ascii="Cambria" w:hAnsi="Cambria" w:cs="AngsanaUPC"/>
          <w:i/>
          <w:sz w:val="20"/>
          <w:szCs w:val="20"/>
        </w:rPr>
        <w:t xml:space="preserve"> (FDD) of the AIS Web Application</w:t>
      </w:r>
      <w:r w:rsidRPr="001D6C98">
        <w:rPr>
          <w:rFonts w:ascii="Cambria" w:hAnsi="Cambria" w:cs="AngsanaUPC"/>
          <w:i/>
          <w:sz w:val="20"/>
          <w:szCs w:val="20"/>
        </w:rPr>
        <w:t xml:space="preserve">   </w:t>
      </w:r>
    </w:p>
    <w:p w14:paraId="5385A29E" w14:textId="6E573497" w:rsidR="009F345E" w:rsidRPr="001D6C98" w:rsidRDefault="009F345E" w:rsidP="009F345E">
      <w:pPr>
        <w:spacing w:line="360" w:lineRule="auto"/>
        <w:rPr>
          <w:rFonts w:ascii="Cambria" w:hAnsi="Cambria" w:cs="AngsanaUPC"/>
          <w:b/>
        </w:rPr>
      </w:pPr>
      <w:r w:rsidRPr="001D6C98">
        <w:rPr>
          <w:rFonts w:ascii="Cambria" w:hAnsi="Cambria" w:cs="AngsanaUPC"/>
        </w:rPr>
        <w:t>The number</w:t>
      </w:r>
      <w:r w:rsidR="00604728" w:rsidRPr="001D6C98">
        <w:rPr>
          <w:rFonts w:ascii="Cambria" w:hAnsi="Cambria" w:cs="AngsanaUPC"/>
        </w:rPr>
        <w:t>s</w:t>
      </w:r>
      <w:r w:rsidRPr="001D6C98">
        <w:rPr>
          <w:rFonts w:ascii="Cambria" w:hAnsi="Cambria" w:cs="AngsanaUPC"/>
        </w:rPr>
        <w:t xml:space="preserve"> found in Figure 3 – 6 are </w:t>
      </w:r>
      <w:r w:rsidR="00F17418" w:rsidRPr="001D6C98">
        <w:rPr>
          <w:rFonts w:ascii="Cambria" w:hAnsi="Cambria" w:cs="AngsanaUPC"/>
        </w:rPr>
        <w:t>reference number</w:t>
      </w:r>
      <w:r w:rsidR="00604728" w:rsidRPr="001D6C98">
        <w:rPr>
          <w:rFonts w:ascii="Cambria" w:hAnsi="Cambria" w:cs="AngsanaUPC"/>
        </w:rPr>
        <w:t>s</w:t>
      </w:r>
      <w:r w:rsidR="00F17418" w:rsidRPr="001D6C98">
        <w:rPr>
          <w:rFonts w:ascii="Cambria" w:hAnsi="Cambria" w:cs="AngsanaUPC"/>
        </w:rPr>
        <w:t xml:space="preserve"> tells the properties of each function.</w:t>
      </w:r>
      <w:r w:rsidR="007E6A2E" w:rsidRPr="001D6C98">
        <w:rPr>
          <w:rFonts w:ascii="Cambria" w:hAnsi="Cambria" w:cs="AngsanaUPC"/>
        </w:rPr>
        <w:t xml:space="preserve"> Refer to </w:t>
      </w:r>
      <w:r w:rsidR="007E6A2E" w:rsidRPr="001D6C98">
        <w:rPr>
          <w:rFonts w:ascii="Cambria" w:hAnsi="Cambria" w:cs="AngsanaUPC"/>
          <w:b/>
        </w:rPr>
        <w:t>Ch. 4.2 Functional Requirements for more details.</w:t>
      </w:r>
      <w:r w:rsidR="007E6A2E" w:rsidRPr="001D6C98">
        <w:rPr>
          <w:rFonts w:ascii="Cambria" w:hAnsi="Cambria" w:cs="AngsanaUPC"/>
        </w:rPr>
        <w:t xml:space="preserve"> </w:t>
      </w:r>
    </w:p>
    <w:p w14:paraId="3AA94D20" w14:textId="655D3B5D" w:rsidR="00E82CC5" w:rsidRPr="001D6C98" w:rsidRDefault="00E82CC5" w:rsidP="00C53DBB">
      <w:pPr>
        <w:pStyle w:val="ListParagraph"/>
        <w:numPr>
          <w:ilvl w:val="0"/>
          <w:numId w:val="4"/>
        </w:numPr>
        <w:spacing w:line="360" w:lineRule="auto"/>
        <w:rPr>
          <w:rFonts w:ascii="Cambria" w:hAnsi="Cambria" w:cs="AngsanaUPC"/>
        </w:rPr>
      </w:pPr>
      <w:r w:rsidRPr="001D6C98">
        <w:rPr>
          <w:rFonts w:ascii="Cambria" w:hAnsi="Cambria" w:cs="AngsanaUPC"/>
        </w:rPr>
        <w:t>Royal Cablevision Website</w:t>
      </w:r>
      <w:r w:rsidR="007E6A2E" w:rsidRPr="001D6C98">
        <w:rPr>
          <w:rFonts w:ascii="Cambria" w:hAnsi="Cambria" w:cs="AngsanaUPC"/>
        </w:rPr>
        <w:t>:</w:t>
      </w:r>
    </w:p>
    <w:p w14:paraId="30FB82BC" w14:textId="156FC7C2" w:rsidR="009B32FD" w:rsidRPr="001D6C98" w:rsidRDefault="009B32FD" w:rsidP="009B32FD">
      <w:pPr>
        <w:pStyle w:val="ListParagraph"/>
        <w:numPr>
          <w:ilvl w:val="1"/>
          <w:numId w:val="4"/>
        </w:numPr>
        <w:spacing w:line="360" w:lineRule="auto"/>
        <w:rPr>
          <w:rFonts w:ascii="Cambria" w:hAnsi="Cambria" w:cs="AngsanaUPC"/>
        </w:rPr>
      </w:pPr>
      <w:r w:rsidRPr="001D6C98">
        <w:rPr>
          <w:rFonts w:ascii="Cambria" w:hAnsi="Cambria" w:cs="AngsanaUPC"/>
        </w:rPr>
        <w:t>A prototype of the Company’s Website.</w:t>
      </w:r>
    </w:p>
    <w:p w14:paraId="6F5E7307" w14:textId="54FC8DB3" w:rsidR="009B32FD" w:rsidRPr="001D6C98" w:rsidRDefault="009B32FD" w:rsidP="009B32FD">
      <w:pPr>
        <w:pStyle w:val="ListParagraph"/>
        <w:numPr>
          <w:ilvl w:val="1"/>
          <w:numId w:val="4"/>
        </w:numPr>
        <w:spacing w:line="360" w:lineRule="auto"/>
        <w:rPr>
          <w:rFonts w:ascii="Cambria" w:hAnsi="Cambria" w:cs="AngsanaUPC"/>
        </w:rPr>
      </w:pPr>
      <w:r w:rsidRPr="001D6C98">
        <w:rPr>
          <w:rFonts w:ascii="Cambria" w:hAnsi="Cambria" w:cs="AngsanaUPC"/>
        </w:rPr>
        <w:t xml:space="preserve">The website will contain several functions only the intern was assign to develop. See </w:t>
      </w:r>
      <w:r w:rsidRPr="001D6C98">
        <w:rPr>
          <w:rFonts w:ascii="Cambria" w:hAnsi="Cambria" w:cs="AngsanaUPC"/>
          <w:b/>
        </w:rPr>
        <w:t>chapter</w:t>
      </w:r>
      <w:r w:rsidRPr="001D6C98">
        <w:rPr>
          <w:rFonts w:ascii="Cambria" w:hAnsi="Cambria" w:cs="AngsanaUPC"/>
        </w:rPr>
        <w:t xml:space="preserve"> </w:t>
      </w:r>
      <w:r w:rsidRPr="001D6C98">
        <w:rPr>
          <w:rFonts w:ascii="Cambria" w:hAnsi="Cambria" w:cs="AngsanaUPC"/>
          <w:b/>
        </w:rPr>
        <w:t xml:space="preserve">4.2 functional Requirements </w:t>
      </w:r>
      <w:r w:rsidRPr="001D6C98">
        <w:rPr>
          <w:rFonts w:ascii="Cambria" w:hAnsi="Cambria" w:cs="AngsanaUPC"/>
        </w:rPr>
        <w:t>for detail reference.</w:t>
      </w:r>
    </w:p>
    <w:p w14:paraId="748FE971" w14:textId="44BB5AF1" w:rsidR="00E82CC5" w:rsidRPr="001D6C98" w:rsidRDefault="00E82CC5" w:rsidP="00A6020F">
      <w:pPr>
        <w:pStyle w:val="ListParagraph"/>
        <w:numPr>
          <w:ilvl w:val="0"/>
          <w:numId w:val="4"/>
        </w:numPr>
        <w:spacing w:line="360" w:lineRule="auto"/>
        <w:rPr>
          <w:rFonts w:ascii="Cambria" w:hAnsi="Cambria" w:cs="AngsanaUPC"/>
        </w:rPr>
      </w:pPr>
      <w:r w:rsidRPr="001D6C98">
        <w:rPr>
          <w:rFonts w:ascii="Cambria" w:hAnsi="Cambria" w:cs="AngsanaUPC"/>
        </w:rPr>
        <w:t>Accounting Information System Web Application User Manual</w:t>
      </w:r>
      <w:r w:rsidR="007E6A2E" w:rsidRPr="001D6C98">
        <w:rPr>
          <w:rFonts w:ascii="Cambria" w:hAnsi="Cambria" w:cs="AngsanaUPC"/>
        </w:rPr>
        <w:t>:</w:t>
      </w:r>
    </w:p>
    <w:p w14:paraId="22897134" w14:textId="77777777" w:rsidR="007E6A2E" w:rsidRPr="001D6C98" w:rsidRDefault="00E82CC5" w:rsidP="00A6020F">
      <w:pPr>
        <w:pStyle w:val="ListParagraph"/>
        <w:numPr>
          <w:ilvl w:val="1"/>
          <w:numId w:val="4"/>
        </w:numPr>
        <w:spacing w:line="360" w:lineRule="auto"/>
        <w:rPr>
          <w:rFonts w:ascii="Cambria" w:hAnsi="Cambria" w:cs="AngsanaUPC"/>
        </w:rPr>
      </w:pPr>
      <w:r w:rsidRPr="001D6C98">
        <w:rPr>
          <w:rFonts w:ascii="Cambria" w:hAnsi="Cambria" w:cs="AngsanaUPC"/>
        </w:rPr>
        <w:t xml:space="preserve">The User Manual contains a step-by-step procedure containing screenshots of the materials for better understanding and for troubleshooting. </w:t>
      </w:r>
    </w:p>
    <w:p w14:paraId="4FFB856B" w14:textId="0DC8A48C" w:rsidR="00E82CC5" w:rsidRPr="001D6C98" w:rsidRDefault="00E82CC5" w:rsidP="00A6020F">
      <w:pPr>
        <w:pStyle w:val="ListParagraph"/>
        <w:numPr>
          <w:ilvl w:val="1"/>
          <w:numId w:val="4"/>
        </w:numPr>
        <w:spacing w:line="360" w:lineRule="auto"/>
        <w:rPr>
          <w:rFonts w:ascii="Cambria" w:hAnsi="Cambria" w:cs="AngsanaUPC"/>
        </w:rPr>
      </w:pPr>
      <w:r w:rsidRPr="001D6C98">
        <w:rPr>
          <w:rFonts w:ascii="Cambria" w:hAnsi="Cambria" w:cs="AngsanaUPC"/>
        </w:rPr>
        <w:t>The User manual shows the “How-to-do” process of the Accounting Information System.</w:t>
      </w:r>
    </w:p>
    <w:p w14:paraId="728F3723" w14:textId="3C010DFD" w:rsidR="00ED3964" w:rsidRPr="001D6C98" w:rsidRDefault="00ED3964" w:rsidP="00B14DE2">
      <w:pPr>
        <w:pStyle w:val="Heading2"/>
      </w:pPr>
      <w:bookmarkStart w:id="20" w:name="_Toc383665593"/>
      <w:r w:rsidRPr="001D6C98">
        <w:t>Recommendations</w:t>
      </w:r>
      <w:bookmarkEnd w:id="20"/>
    </w:p>
    <w:p w14:paraId="1FF89448" w14:textId="45638074" w:rsidR="007E6A2E" w:rsidRPr="001D6C98" w:rsidRDefault="007E6A2E" w:rsidP="002240AB">
      <w:pPr>
        <w:spacing w:line="360" w:lineRule="auto"/>
        <w:rPr>
          <w:rFonts w:ascii="Cambria" w:hAnsi="Cambria" w:cs="AngsanaUPC"/>
        </w:rPr>
      </w:pPr>
      <w:r w:rsidRPr="001D6C98">
        <w:rPr>
          <w:rFonts w:ascii="Cambria" w:hAnsi="Cambria" w:cs="AngsanaUPC"/>
        </w:rPr>
        <w:t>The intern suggests that Royal Cablevision should invest in open source tools. Open Source development tools limitless and allow flexibility for employees to work with. The IT department has no incident management and problem management implementation to go to. This problem led to bad communication, lack of documentation, and the lack of monitoring Employee Activity.</w:t>
      </w:r>
    </w:p>
    <w:p w14:paraId="521B2398" w14:textId="1E5D569D" w:rsidR="00ED3964" w:rsidRPr="001D6C98" w:rsidRDefault="00ED3964" w:rsidP="002240AB">
      <w:pPr>
        <w:spacing w:line="360" w:lineRule="auto"/>
        <w:rPr>
          <w:rFonts w:ascii="Cambria" w:hAnsi="Cambria" w:cs="AngsanaUPC"/>
        </w:rPr>
      </w:pPr>
      <w:r w:rsidRPr="001D6C98">
        <w:rPr>
          <w:rFonts w:ascii="Cambria" w:hAnsi="Cambria" w:cs="AngsanaUPC"/>
        </w:rPr>
        <w:t>Benefits of Open Source Tools:</w:t>
      </w:r>
    </w:p>
    <w:p w14:paraId="76315F66" w14:textId="28D18032" w:rsidR="00ED3964" w:rsidRPr="001D6C98" w:rsidRDefault="00ED3964" w:rsidP="00ED3964">
      <w:pPr>
        <w:pStyle w:val="ListParagraph"/>
        <w:numPr>
          <w:ilvl w:val="0"/>
          <w:numId w:val="6"/>
        </w:numPr>
        <w:spacing w:line="360" w:lineRule="auto"/>
        <w:rPr>
          <w:rFonts w:ascii="Cambria" w:hAnsi="Cambria" w:cs="AngsanaUPC"/>
        </w:rPr>
      </w:pPr>
      <w:r w:rsidRPr="001D6C98">
        <w:rPr>
          <w:rFonts w:ascii="Cambria" w:hAnsi="Cambria" w:cs="AngsanaUPC"/>
        </w:rPr>
        <w:t>No payment for validation of software</w:t>
      </w:r>
    </w:p>
    <w:p w14:paraId="082FD7DB" w14:textId="2E34A197" w:rsidR="00ED3964" w:rsidRPr="001D6C98" w:rsidRDefault="00ED3964" w:rsidP="00ED3964">
      <w:pPr>
        <w:pStyle w:val="ListParagraph"/>
        <w:numPr>
          <w:ilvl w:val="0"/>
          <w:numId w:val="6"/>
        </w:numPr>
        <w:spacing w:line="360" w:lineRule="auto"/>
        <w:rPr>
          <w:rFonts w:ascii="Cambria" w:hAnsi="Cambria" w:cs="AngsanaUPC"/>
        </w:rPr>
      </w:pPr>
      <w:r w:rsidRPr="001D6C98">
        <w:rPr>
          <w:rFonts w:ascii="Cambria" w:hAnsi="Cambria" w:cs="AngsanaUPC"/>
        </w:rPr>
        <w:lastRenderedPageBreak/>
        <w:t xml:space="preserve"> User has full control of the software</w:t>
      </w:r>
    </w:p>
    <w:p w14:paraId="13E36738" w14:textId="15E579BB" w:rsidR="00ED3964" w:rsidRPr="001D6C98" w:rsidRDefault="00FA0A17" w:rsidP="00ED3964">
      <w:pPr>
        <w:pStyle w:val="ListParagraph"/>
        <w:numPr>
          <w:ilvl w:val="0"/>
          <w:numId w:val="6"/>
        </w:numPr>
        <w:spacing w:line="360" w:lineRule="auto"/>
        <w:rPr>
          <w:rFonts w:ascii="Cambria" w:hAnsi="Cambria" w:cs="AngsanaUPC"/>
        </w:rPr>
      </w:pPr>
      <w:r w:rsidRPr="001D6C98">
        <w:rPr>
          <w:rFonts w:ascii="Cambria" w:hAnsi="Cambria" w:cs="AngsanaUPC"/>
        </w:rPr>
        <w:t>Limits the cost of the company.</w:t>
      </w:r>
    </w:p>
    <w:p w14:paraId="54F12A9F" w14:textId="77777777" w:rsidR="00ED3964" w:rsidRPr="001D6C98" w:rsidRDefault="00ED3964" w:rsidP="002240AB">
      <w:pPr>
        <w:spacing w:line="360" w:lineRule="auto"/>
        <w:rPr>
          <w:rFonts w:ascii="Cambria" w:hAnsi="Cambria" w:cs="AngsanaUPC"/>
        </w:rPr>
      </w:pPr>
      <w:r w:rsidRPr="001D6C98">
        <w:rPr>
          <w:rFonts w:ascii="Cambria" w:hAnsi="Cambria" w:cs="AngsanaUPC"/>
        </w:rPr>
        <w:t>Software Inventory System:</w:t>
      </w:r>
    </w:p>
    <w:p w14:paraId="2D29FEC4" w14:textId="063B1E13" w:rsidR="00ED3964" w:rsidRPr="001D6C98" w:rsidRDefault="00ED3964" w:rsidP="00ED3964">
      <w:pPr>
        <w:pStyle w:val="ListParagraph"/>
        <w:numPr>
          <w:ilvl w:val="0"/>
          <w:numId w:val="7"/>
        </w:numPr>
        <w:spacing w:line="360" w:lineRule="auto"/>
        <w:rPr>
          <w:rFonts w:ascii="Cambria" w:hAnsi="Cambria" w:cs="AngsanaUPC"/>
        </w:rPr>
      </w:pPr>
      <w:r w:rsidRPr="001D6C98">
        <w:rPr>
          <w:rFonts w:ascii="Cambria" w:hAnsi="Cambria" w:cs="AngsanaUPC"/>
        </w:rPr>
        <w:t>Checks the validity of software</w:t>
      </w:r>
    </w:p>
    <w:p w14:paraId="54FCEDC9" w14:textId="1BCDA76E" w:rsidR="00ED3964" w:rsidRPr="001D6C98" w:rsidRDefault="00ED3964" w:rsidP="00ED3964">
      <w:pPr>
        <w:pStyle w:val="ListParagraph"/>
        <w:numPr>
          <w:ilvl w:val="0"/>
          <w:numId w:val="7"/>
        </w:numPr>
        <w:spacing w:line="360" w:lineRule="auto"/>
        <w:rPr>
          <w:rFonts w:ascii="Cambria" w:hAnsi="Cambria" w:cs="AngsanaUPC"/>
        </w:rPr>
      </w:pPr>
      <w:r w:rsidRPr="001D6C98">
        <w:rPr>
          <w:rFonts w:ascii="Cambria" w:hAnsi="Cambria" w:cs="AngsanaUPC"/>
        </w:rPr>
        <w:t>Accounts for all the software/hardware used</w:t>
      </w:r>
    </w:p>
    <w:p w14:paraId="7CA68873" w14:textId="06574550" w:rsidR="00ED3964" w:rsidRPr="001D6C98" w:rsidRDefault="00ED3964" w:rsidP="00ED3964">
      <w:pPr>
        <w:pStyle w:val="ListParagraph"/>
        <w:numPr>
          <w:ilvl w:val="0"/>
          <w:numId w:val="7"/>
        </w:numPr>
        <w:spacing w:line="360" w:lineRule="auto"/>
        <w:rPr>
          <w:rFonts w:ascii="Cambria" w:hAnsi="Cambria" w:cs="AngsanaUPC"/>
        </w:rPr>
      </w:pPr>
      <w:r w:rsidRPr="001D6C98">
        <w:rPr>
          <w:rFonts w:ascii="Cambria" w:hAnsi="Cambria" w:cs="AngsanaUPC"/>
        </w:rPr>
        <w:t>Eliminates independent installments by employees</w:t>
      </w:r>
    </w:p>
    <w:p w14:paraId="65DA6D32" w14:textId="77777777" w:rsidR="00BB7C3C" w:rsidRPr="001D6C98" w:rsidRDefault="00BB7C3C" w:rsidP="00BB7C3C">
      <w:pPr>
        <w:pStyle w:val="ListParagraph"/>
        <w:spacing w:line="360" w:lineRule="auto"/>
        <w:ind w:left="1485"/>
        <w:rPr>
          <w:rFonts w:ascii="Cambria" w:hAnsi="Cambria" w:cs="AngsanaUPC"/>
        </w:rPr>
      </w:pPr>
    </w:p>
    <w:p w14:paraId="3A3E60CF" w14:textId="2C262B5E" w:rsidR="00E82CC5" w:rsidRPr="001D6C98" w:rsidRDefault="00455690" w:rsidP="00B14DE2">
      <w:pPr>
        <w:pStyle w:val="Heading2"/>
      </w:pPr>
      <w:bookmarkStart w:id="21" w:name="_Toc383665594"/>
      <w:r w:rsidRPr="001D6C98">
        <w:t>Problem Encountered and Solutions Undertaken</w:t>
      </w:r>
      <w:bookmarkEnd w:id="21"/>
    </w:p>
    <w:p w14:paraId="1365559C" w14:textId="77777777" w:rsidR="007E6A2E" w:rsidRPr="001D6C98" w:rsidRDefault="007E6A2E" w:rsidP="00A6020F">
      <w:pPr>
        <w:spacing w:line="360" w:lineRule="auto"/>
        <w:ind w:firstLine="720"/>
        <w:rPr>
          <w:rFonts w:ascii="Cambria" w:hAnsi="Cambria" w:cs="AngsanaUPC"/>
        </w:rPr>
      </w:pPr>
      <w:r w:rsidRPr="001D6C98">
        <w:rPr>
          <w:rFonts w:ascii="Cambria" w:hAnsi="Cambria" w:cs="AngsanaUPC"/>
        </w:rPr>
        <w:t>Unlicensed tools caused the intern to look for alternatives to produce the required output. More time was spent on studying and acquiring any information available from the previous Accounting Information System. Development was slow due to no management in the IT department.</w:t>
      </w:r>
    </w:p>
    <w:p w14:paraId="4CB74C39" w14:textId="75402F58" w:rsidR="007E6A2E" w:rsidRPr="001D6C98" w:rsidRDefault="007E6A2E" w:rsidP="00A6020F">
      <w:pPr>
        <w:spacing w:line="360" w:lineRule="auto"/>
        <w:ind w:firstLine="720"/>
        <w:rPr>
          <w:rFonts w:ascii="Cambria" w:hAnsi="Cambria" w:cs="AngsanaUPC"/>
        </w:rPr>
      </w:pPr>
      <w:r w:rsidRPr="001D6C98">
        <w:rPr>
          <w:rFonts w:ascii="Cambria" w:hAnsi="Cambria" w:cs="AngsanaUPC"/>
        </w:rPr>
        <w:t>The problems the Intern had to face were the phases in develop an Accounting Information System. More time was spent on finding blame rather than finding solutions to recover. The intern worked overtime just to produce a functional prototype.</w:t>
      </w:r>
    </w:p>
    <w:p w14:paraId="72855029" w14:textId="1C1E600C" w:rsidR="00D63452" w:rsidRPr="001D6C98" w:rsidRDefault="00D63452" w:rsidP="00A6020F">
      <w:pPr>
        <w:spacing w:line="360" w:lineRule="auto"/>
        <w:ind w:firstLine="720"/>
        <w:rPr>
          <w:rFonts w:ascii="Cambria" w:hAnsi="Cambria" w:cs="AngsanaUPC"/>
        </w:rPr>
      </w:pPr>
      <w:r w:rsidRPr="001D6C98">
        <w:rPr>
          <w:rFonts w:ascii="Cambria" w:hAnsi="Cambria" w:cs="AngsanaUPC"/>
        </w:rPr>
        <w:t xml:space="preserve">The Use of Facebook as </w:t>
      </w:r>
      <w:r w:rsidR="00C50DE1" w:rsidRPr="001D6C98">
        <w:rPr>
          <w:rFonts w:ascii="Cambria" w:hAnsi="Cambria" w:cs="AngsanaUPC"/>
        </w:rPr>
        <w:t>a way</w:t>
      </w:r>
      <w:r w:rsidRPr="001D6C98">
        <w:rPr>
          <w:rFonts w:ascii="Cambria" w:hAnsi="Cambria" w:cs="AngsanaUPC"/>
        </w:rPr>
        <w:t xml:space="preserve"> to disseminate information. The Company was give valuable information to a congested Facebook page, making the company unprofessional and exposed customer</w:t>
      </w:r>
      <w:r w:rsidR="00C50DE1" w:rsidRPr="001D6C98">
        <w:rPr>
          <w:rFonts w:ascii="Cambria" w:hAnsi="Cambria" w:cs="AngsanaUPC"/>
        </w:rPr>
        <w:t>s</w:t>
      </w:r>
      <w:r w:rsidRPr="001D6C98">
        <w:rPr>
          <w:rFonts w:ascii="Cambria" w:hAnsi="Cambria" w:cs="AngsanaUPC"/>
        </w:rPr>
        <w:t xml:space="preserve"> to the public.</w:t>
      </w:r>
    </w:p>
    <w:p w14:paraId="2B750964" w14:textId="77777777" w:rsidR="00C50DE1" w:rsidRPr="001D6C98" w:rsidRDefault="00C50DE1" w:rsidP="00173F50">
      <w:pPr>
        <w:spacing w:line="360" w:lineRule="auto"/>
        <w:ind w:firstLine="360"/>
        <w:rPr>
          <w:rFonts w:ascii="Cambria" w:hAnsi="Cambria" w:cs="AngsanaUPC"/>
        </w:rPr>
      </w:pPr>
      <w:r w:rsidRPr="001D6C98">
        <w:rPr>
          <w:rFonts w:ascii="Cambria" w:hAnsi="Cambria" w:cs="AngsanaUPC"/>
        </w:rPr>
        <w:t>Data Migration was difficult because the intern requested the purchased software in order to speed the development process.  Yet the software proved to be useful and the IT Staff adapt it to their migrating process. The intern proposed the use of MySQL and Apache to eliminate licensed issues caused by the previous system. This allow flexibility in the IT staff to acquired resources and propose a platform change. The installation of the Apache and MySQL could be found their respected websites.</w:t>
      </w:r>
    </w:p>
    <w:p w14:paraId="4E3ADF0F" w14:textId="0A69ACF5" w:rsidR="0078306B" w:rsidRPr="001D6C98" w:rsidRDefault="00C50DE1" w:rsidP="00173F50">
      <w:pPr>
        <w:spacing w:line="360" w:lineRule="auto"/>
        <w:ind w:firstLine="360"/>
        <w:rPr>
          <w:rFonts w:ascii="Cambria" w:hAnsi="Cambria" w:cs="AngsanaUPC"/>
        </w:rPr>
      </w:pPr>
      <w:r w:rsidRPr="001D6C98">
        <w:rPr>
          <w:rFonts w:ascii="Cambria" w:hAnsi="Cambria" w:cs="AngsanaUPC"/>
        </w:rPr>
        <w:t>The Official website will serve as portal for all Customers to view any latest news reported from the company. Users can subscribe and see the progress of their subscription as well as view their billing information in private. The new Accounting Information System, integrated with company’s website will insure customer satisfaction. This solution will solve any billing or subscription issues given by the customers</w:t>
      </w:r>
      <w:r w:rsidR="00FC7CD2" w:rsidRPr="001D6C98">
        <w:rPr>
          <w:rFonts w:ascii="Cambria" w:hAnsi="Cambria" w:cs="AngsanaUPC"/>
        </w:rPr>
        <w:t>.</w:t>
      </w:r>
    </w:p>
    <w:p w14:paraId="1242458B" w14:textId="77777777" w:rsidR="009D5780" w:rsidRPr="001D6C98" w:rsidRDefault="00E82CC5" w:rsidP="00BC687B">
      <w:pPr>
        <w:pStyle w:val="Heading1"/>
      </w:pPr>
      <w:bookmarkStart w:id="22" w:name="_Toc383665595"/>
      <w:r w:rsidRPr="001D6C98">
        <w:lastRenderedPageBreak/>
        <w:t>Technical Documentation</w:t>
      </w:r>
      <w:bookmarkStart w:id="23" w:name="_Toc365629659"/>
      <w:bookmarkStart w:id="24" w:name="_Toc365636902"/>
      <w:bookmarkEnd w:id="22"/>
    </w:p>
    <w:p w14:paraId="2EA56F56" w14:textId="77777777" w:rsidR="002516DF" w:rsidRPr="001D6C98" w:rsidRDefault="009D5780" w:rsidP="002516DF">
      <w:pPr>
        <w:pStyle w:val="Heading2"/>
      </w:pPr>
      <w:r w:rsidRPr="001D6C98">
        <w:t xml:space="preserve"> </w:t>
      </w:r>
      <w:bookmarkStart w:id="25" w:name="_Toc383665596"/>
      <w:r w:rsidR="007F1D07" w:rsidRPr="001D6C98">
        <w:t>Overview</w:t>
      </w:r>
      <w:r w:rsidRPr="001D6C98">
        <w:t xml:space="preserve">: </w:t>
      </w:r>
    </w:p>
    <w:p w14:paraId="2B9A22C8" w14:textId="0CB71778" w:rsidR="00A85E47" w:rsidRPr="0097114C" w:rsidRDefault="002516DF" w:rsidP="0097114C">
      <w:pPr>
        <w:rPr>
          <w:b/>
        </w:rPr>
      </w:pPr>
      <w:r w:rsidRPr="0097114C">
        <w:rPr>
          <w:b/>
        </w:rPr>
        <w:t>Accounting Information System Web Application</w:t>
      </w:r>
    </w:p>
    <w:p w14:paraId="670C1F59" w14:textId="77777777" w:rsidR="00290D74" w:rsidRPr="001D6C98" w:rsidRDefault="00290D74" w:rsidP="00290D74">
      <w:pPr>
        <w:rPr>
          <w:rFonts w:ascii="Cambria" w:hAnsi="Cambria"/>
        </w:rPr>
      </w:pPr>
    </w:p>
    <w:p w14:paraId="0B061286" w14:textId="77777777" w:rsidR="002516DF" w:rsidRPr="001D6C98" w:rsidRDefault="002516DF" w:rsidP="00EC69C2">
      <w:pPr>
        <w:spacing w:after="0" w:line="360" w:lineRule="auto"/>
        <w:ind w:firstLine="720"/>
        <w:rPr>
          <w:rFonts w:ascii="Cambria" w:hAnsi="Cambria"/>
        </w:rPr>
      </w:pPr>
      <w:r w:rsidRPr="001D6C98">
        <w:rPr>
          <w:rFonts w:ascii="Cambria" w:hAnsi="Cambria"/>
        </w:rPr>
        <w:t>The intern was given a task to build a prototype for and Accounting Informati</w:t>
      </w:r>
      <w:r w:rsidR="00E07DC4" w:rsidRPr="001D6C98">
        <w:rPr>
          <w:rFonts w:ascii="Cambria" w:hAnsi="Cambria"/>
        </w:rPr>
        <w:t>on System (AIS) Web Application. The (AIS) Web application</w:t>
      </w:r>
      <w:r w:rsidR="006B38A7" w:rsidRPr="001D6C98">
        <w:rPr>
          <w:rFonts w:ascii="Cambria" w:hAnsi="Cambria"/>
        </w:rPr>
        <w:t xml:space="preserve"> was design for the employee to manage billing information of </w:t>
      </w:r>
      <w:r w:rsidR="00A94065" w:rsidRPr="001D6C98">
        <w:rPr>
          <w:rFonts w:ascii="Cambria" w:hAnsi="Cambria"/>
        </w:rPr>
        <w:t>subscribers</w:t>
      </w:r>
      <w:r w:rsidR="006B38A7" w:rsidRPr="001D6C98">
        <w:rPr>
          <w:rFonts w:ascii="Cambria" w:hAnsi="Cambria"/>
        </w:rPr>
        <w:t>. This way,</w:t>
      </w:r>
      <w:r w:rsidR="00A94065" w:rsidRPr="001D6C98">
        <w:rPr>
          <w:rFonts w:ascii="Cambria" w:hAnsi="Cambria"/>
        </w:rPr>
        <w:t xml:space="preserve"> the</w:t>
      </w:r>
      <w:r w:rsidR="006B38A7" w:rsidRPr="001D6C98">
        <w:rPr>
          <w:rFonts w:ascii="Cambria" w:hAnsi="Cambria"/>
        </w:rPr>
        <w:t xml:space="preserve"> customer can see the cha</w:t>
      </w:r>
      <w:r w:rsidR="00A94065" w:rsidRPr="001D6C98">
        <w:rPr>
          <w:rFonts w:ascii="Cambria" w:hAnsi="Cambria"/>
        </w:rPr>
        <w:t>nges of their bills as well as receive updates about their billing history.</w:t>
      </w:r>
    </w:p>
    <w:bookmarkEnd w:id="25"/>
    <w:p w14:paraId="7427E54F" w14:textId="77777777" w:rsidR="0097114C" w:rsidRDefault="0097114C" w:rsidP="00290D74"/>
    <w:p w14:paraId="6EE4B22F" w14:textId="0845ADC4" w:rsidR="00290D74" w:rsidRPr="0097114C" w:rsidRDefault="002516DF" w:rsidP="00290D74">
      <w:pPr>
        <w:rPr>
          <w:b/>
        </w:rPr>
      </w:pPr>
      <w:r w:rsidRPr="0097114C">
        <w:rPr>
          <w:b/>
        </w:rPr>
        <w:t>Royal Cable</w:t>
      </w:r>
      <w:r w:rsidR="00173F50" w:rsidRPr="0097114C">
        <w:rPr>
          <w:b/>
        </w:rPr>
        <w:t>vision</w:t>
      </w:r>
      <w:r w:rsidRPr="0097114C">
        <w:rPr>
          <w:b/>
        </w:rPr>
        <w:t xml:space="preserve"> Website</w:t>
      </w:r>
    </w:p>
    <w:p w14:paraId="3994EEE0" w14:textId="77777777" w:rsidR="0097114C" w:rsidRPr="0097114C" w:rsidRDefault="0097114C" w:rsidP="00290D74"/>
    <w:p w14:paraId="5B3573A4" w14:textId="5694B919" w:rsidR="00173F50" w:rsidRPr="001D6C98" w:rsidRDefault="002516DF" w:rsidP="00290D74">
      <w:pPr>
        <w:spacing w:after="0" w:line="480" w:lineRule="auto"/>
        <w:ind w:firstLine="720"/>
        <w:rPr>
          <w:rFonts w:ascii="Cambria" w:hAnsi="Cambria"/>
        </w:rPr>
      </w:pPr>
      <w:r w:rsidRPr="001D6C98">
        <w:rPr>
          <w:rFonts w:ascii="Cambria" w:hAnsi="Cambria"/>
        </w:rPr>
        <w:t>The intern was given the task to develop a Website for Roya</w:t>
      </w:r>
      <w:r w:rsidR="00EC69C2" w:rsidRPr="001D6C98">
        <w:rPr>
          <w:rFonts w:ascii="Cambria" w:hAnsi="Cambria"/>
        </w:rPr>
        <w:t>l Cablevision. The interns’ had two objectives</w:t>
      </w:r>
      <w:r w:rsidRPr="001D6C98">
        <w:rPr>
          <w:rFonts w:ascii="Cambria" w:hAnsi="Cambria"/>
        </w:rPr>
        <w:t>;</w:t>
      </w:r>
      <w:r w:rsidR="00EC69C2" w:rsidRPr="001D6C98">
        <w:rPr>
          <w:rFonts w:ascii="Cambria" w:hAnsi="Cambria"/>
        </w:rPr>
        <w:t xml:space="preserve"> to</w:t>
      </w:r>
      <w:r w:rsidRPr="001D6C98">
        <w:rPr>
          <w:rFonts w:ascii="Cambria" w:hAnsi="Cambria"/>
        </w:rPr>
        <w:t xml:space="preserve"> allow potential customers to subscribe to Royal cable, and allow subscribers the ability to view their Outstanding Balance and their billing history.</w:t>
      </w:r>
    </w:p>
    <w:p w14:paraId="7529184C" w14:textId="52191769" w:rsidR="00C50DE1" w:rsidRPr="001D6C98" w:rsidRDefault="00C50DE1" w:rsidP="00C50DE1">
      <w:pPr>
        <w:pStyle w:val="Heading2"/>
      </w:pPr>
      <w:bookmarkStart w:id="26" w:name="_Toc383665597"/>
      <w:r w:rsidRPr="001D6C98">
        <w:t>Functional Requirements</w:t>
      </w:r>
    </w:p>
    <w:bookmarkEnd w:id="26"/>
    <w:p w14:paraId="03790A6D" w14:textId="204600A8" w:rsidR="00C50DE1" w:rsidRPr="001D6C98" w:rsidRDefault="00C50DE1" w:rsidP="00C50DE1">
      <w:pPr>
        <w:pStyle w:val="Heading7"/>
        <w:rPr>
          <w:rFonts w:ascii="Cambria" w:hAnsi="Cambria"/>
        </w:rPr>
      </w:pPr>
      <w:r w:rsidRPr="001D6C98">
        <w:rPr>
          <w:rFonts w:ascii="Cambria" w:hAnsi="Cambria"/>
        </w:rPr>
        <w:t>Requirement Definitions</w:t>
      </w:r>
    </w:p>
    <w:tbl>
      <w:tblPr>
        <w:tblpPr w:leftFromText="180" w:rightFromText="180" w:vertAnchor="text" w:horzAnchor="margin" w:tblpY="459"/>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7560"/>
      </w:tblGrid>
      <w:tr w:rsidR="007F1D07" w:rsidRPr="001D6C98" w14:paraId="56B39056" w14:textId="77777777" w:rsidTr="00F62FB6">
        <w:trPr>
          <w:trHeight w:val="420"/>
        </w:trPr>
        <w:tc>
          <w:tcPr>
            <w:tcW w:w="1800" w:type="dxa"/>
            <w:tcMar>
              <w:top w:w="100" w:type="dxa"/>
              <w:left w:w="100" w:type="dxa"/>
              <w:bottom w:w="100" w:type="dxa"/>
              <w:right w:w="100" w:type="dxa"/>
            </w:tcMar>
          </w:tcPr>
          <w:p w14:paraId="4C3FC7E2" w14:textId="77777777" w:rsidR="007F1D07" w:rsidRPr="001D6C98" w:rsidRDefault="007F1D07" w:rsidP="00F62FB6">
            <w:pPr>
              <w:spacing w:line="240" w:lineRule="auto"/>
              <w:jc w:val="center"/>
              <w:rPr>
                <w:rFonts w:ascii="Cambria" w:hAnsi="Cambria"/>
              </w:rPr>
            </w:pPr>
            <w:r w:rsidRPr="001D6C98">
              <w:rPr>
                <w:rFonts w:ascii="Cambria" w:hAnsi="Cambria"/>
                <w:b/>
              </w:rPr>
              <w:t>Requirement ID</w:t>
            </w:r>
          </w:p>
        </w:tc>
        <w:tc>
          <w:tcPr>
            <w:tcW w:w="7560" w:type="dxa"/>
            <w:tcMar>
              <w:top w:w="100" w:type="dxa"/>
              <w:left w:w="100" w:type="dxa"/>
              <w:bottom w:w="100" w:type="dxa"/>
              <w:right w:w="100" w:type="dxa"/>
            </w:tcMar>
            <w:vAlign w:val="center"/>
          </w:tcPr>
          <w:p w14:paraId="45E3FED2" w14:textId="77777777" w:rsidR="007F1D07" w:rsidRPr="001D6C98" w:rsidRDefault="007F1D07" w:rsidP="00F62FB6">
            <w:pPr>
              <w:spacing w:line="240" w:lineRule="auto"/>
              <w:jc w:val="center"/>
              <w:rPr>
                <w:rFonts w:ascii="Cambria" w:hAnsi="Cambria"/>
              </w:rPr>
            </w:pPr>
            <w:r w:rsidRPr="001D6C98">
              <w:rPr>
                <w:rFonts w:ascii="Cambria" w:hAnsi="Cambria"/>
                <w:b/>
              </w:rPr>
              <w:t>Customer Requirement Definition</w:t>
            </w:r>
          </w:p>
        </w:tc>
      </w:tr>
      <w:tr w:rsidR="007F1D07" w:rsidRPr="001D6C98" w14:paraId="6EBB6728" w14:textId="77777777" w:rsidTr="007F1B4E">
        <w:tc>
          <w:tcPr>
            <w:tcW w:w="1800" w:type="dxa"/>
            <w:tcMar>
              <w:top w:w="100" w:type="dxa"/>
              <w:left w:w="100" w:type="dxa"/>
              <w:bottom w:w="100" w:type="dxa"/>
              <w:right w:w="100" w:type="dxa"/>
            </w:tcMar>
          </w:tcPr>
          <w:p w14:paraId="41B5091C" w14:textId="370097D8" w:rsidR="00C14E3F" w:rsidRPr="001D6C98" w:rsidRDefault="007F1D07" w:rsidP="00F62FB6">
            <w:pPr>
              <w:spacing w:line="240" w:lineRule="auto"/>
              <w:jc w:val="center"/>
              <w:rPr>
                <w:rFonts w:ascii="Cambria" w:hAnsi="Cambria"/>
              </w:rPr>
            </w:pPr>
            <w:r w:rsidRPr="001D6C98">
              <w:rPr>
                <w:rFonts w:ascii="Cambria" w:hAnsi="Cambria"/>
                <w:b/>
              </w:rPr>
              <w:t>RCS-01</w:t>
            </w:r>
          </w:p>
          <w:p w14:paraId="2CCE0BE4" w14:textId="77AAFC2C" w:rsidR="007F1D07" w:rsidRPr="001D6C98" w:rsidRDefault="00C14E3F" w:rsidP="00F62FB6">
            <w:pPr>
              <w:tabs>
                <w:tab w:val="left" w:pos="1455"/>
              </w:tabs>
              <w:spacing w:line="240" w:lineRule="auto"/>
              <w:rPr>
                <w:rFonts w:ascii="Cambria" w:hAnsi="Cambria"/>
              </w:rPr>
            </w:pPr>
            <w:r w:rsidRPr="001D6C98">
              <w:rPr>
                <w:rFonts w:ascii="Cambria" w:hAnsi="Cambria"/>
              </w:rPr>
              <w:tab/>
            </w:r>
          </w:p>
        </w:tc>
        <w:tc>
          <w:tcPr>
            <w:tcW w:w="7560" w:type="dxa"/>
            <w:tcMar>
              <w:top w:w="100" w:type="dxa"/>
              <w:left w:w="100" w:type="dxa"/>
              <w:bottom w:w="100" w:type="dxa"/>
              <w:right w:w="100" w:type="dxa"/>
            </w:tcMar>
          </w:tcPr>
          <w:p w14:paraId="592B5727" w14:textId="34F9AF5C" w:rsidR="007F1D07" w:rsidRPr="001D6C98" w:rsidRDefault="007F1D07" w:rsidP="00F62FB6">
            <w:pPr>
              <w:spacing w:line="240" w:lineRule="auto"/>
              <w:rPr>
                <w:rFonts w:ascii="Cambria" w:hAnsi="Cambria"/>
              </w:rPr>
            </w:pPr>
            <w:r w:rsidRPr="001D6C98">
              <w:rPr>
                <w:rFonts w:ascii="Cambria" w:hAnsi="Cambria"/>
              </w:rPr>
              <w:t>All First Ti</w:t>
            </w:r>
            <w:r w:rsidR="00A85E47" w:rsidRPr="001D6C98">
              <w:rPr>
                <w:rFonts w:ascii="Cambria" w:hAnsi="Cambria"/>
              </w:rPr>
              <w:t>me Subscribers are</w:t>
            </w:r>
            <w:r w:rsidRPr="001D6C98">
              <w:rPr>
                <w:rFonts w:ascii="Cambria" w:hAnsi="Cambria"/>
              </w:rPr>
              <w:t xml:space="preserve"> “Offline” until they are qualified to acquire the service. </w:t>
            </w:r>
          </w:p>
        </w:tc>
      </w:tr>
      <w:tr w:rsidR="007F1D07" w:rsidRPr="001D6C98" w14:paraId="63B18346" w14:textId="77777777" w:rsidTr="007F1B4E">
        <w:tc>
          <w:tcPr>
            <w:tcW w:w="1800" w:type="dxa"/>
            <w:tcMar>
              <w:top w:w="100" w:type="dxa"/>
              <w:left w:w="100" w:type="dxa"/>
              <w:bottom w:w="100" w:type="dxa"/>
              <w:right w:w="100" w:type="dxa"/>
            </w:tcMar>
          </w:tcPr>
          <w:p w14:paraId="26714A44" w14:textId="77777777" w:rsidR="007F1D07" w:rsidRPr="001D6C98" w:rsidRDefault="007F1D07" w:rsidP="00F62FB6">
            <w:pPr>
              <w:spacing w:line="240" w:lineRule="auto"/>
              <w:jc w:val="center"/>
              <w:rPr>
                <w:rFonts w:ascii="Cambria" w:hAnsi="Cambria"/>
              </w:rPr>
            </w:pPr>
            <w:r w:rsidRPr="001D6C98">
              <w:rPr>
                <w:rFonts w:ascii="Cambria" w:hAnsi="Cambria"/>
                <w:b/>
              </w:rPr>
              <w:t>RCS -02</w:t>
            </w:r>
          </w:p>
        </w:tc>
        <w:tc>
          <w:tcPr>
            <w:tcW w:w="7560" w:type="dxa"/>
            <w:tcMar>
              <w:top w:w="100" w:type="dxa"/>
              <w:left w:w="100" w:type="dxa"/>
              <w:bottom w:w="100" w:type="dxa"/>
              <w:right w:w="100" w:type="dxa"/>
            </w:tcMar>
          </w:tcPr>
          <w:p w14:paraId="633AD95C" w14:textId="77777777" w:rsidR="007F1D07" w:rsidRPr="001D6C98" w:rsidRDefault="007F1D07" w:rsidP="00F62FB6">
            <w:pPr>
              <w:spacing w:line="240" w:lineRule="auto"/>
              <w:rPr>
                <w:rFonts w:ascii="Cambria" w:hAnsi="Cambria"/>
              </w:rPr>
            </w:pPr>
            <w:r w:rsidRPr="001D6C98">
              <w:rPr>
                <w:rFonts w:ascii="Cambria" w:hAnsi="Cambria"/>
              </w:rPr>
              <w:t>The Site should be able to generate a billing history of a subscriber.</w:t>
            </w:r>
          </w:p>
        </w:tc>
      </w:tr>
      <w:tr w:rsidR="007F1D07" w:rsidRPr="001D6C98" w14:paraId="16A3FAB8" w14:textId="77777777" w:rsidTr="007F1B4E">
        <w:tc>
          <w:tcPr>
            <w:tcW w:w="1800" w:type="dxa"/>
            <w:tcMar>
              <w:top w:w="100" w:type="dxa"/>
              <w:left w:w="100" w:type="dxa"/>
              <w:bottom w:w="100" w:type="dxa"/>
              <w:right w:w="100" w:type="dxa"/>
            </w:tcMar>
          </w:tcPr>
          <w:p w14:paraId="2C060101" w14:textId="77777777" w:rsidR="007F1D07" w:rsidRPr="001D6C98" w:rsidRDefault="007F1D07" w:rsidP="00F62FB6">
            <w:pPr>
              <w:spacing w:line="240" w:lineRule="auto"/>
              <w:jc w:val="center"/>
              <w:rPr>
                <w:rFonts w:ascii="Cambria" w:hAnsi="Cambria"/>
              </w:rPr>
            </w:pPr>
            <w:r w:rsidRPr="001D6C98">
              <w:rPr>
                <w:rFonts w:ascii="Cambria" w:hAnsi="Cambria"/>
                <w:b/>
              </w:rPr>
              <w:t>RCS -03</w:t>
            </w:r>
          </w:p>
        </w:tc>
        <w:tc>
          <w:tcPr>
            <w:tcW w:w="7560" w:type="dxa"/>
            <w:tcMar>
              <w:top w:w="100" w:type="dxa"/>
              <w:left w:w="100" w:type="dxa"/>
              <w:bottom w:w="100" w:type="dxa"/>
              <w:right w:w="100" w:type="dxa"/>
            </w:tcMar>
          </w:tcPr>
          <w:p w14:paraId="7D613E67" w14:textId="77777777" w:rsidR="007F1D07" w:rsidRPr="001D6C98" w:rsidRDefault="007F1D07" w:rsidP="00F62FB6">
            <w:pPr>
              <w:spacing w:line="240" w:lineRule="auto"/>
              <w:rPr>
                <w:rFonts w:ascii="Cambria" w:hAnsi="Cambria"/>
              </w:rPr>
            </w:pPr>
            <w:r w:rsidRPr="001D6C98">
              <w:rPr>
                <w:rFonts w:ascii="Cambria" w:hAnsi="Cambria"/>
              </w:rPr>
              <w:t>All Customer are only limited to see their billing information and their Outstanding Balance.</w:t>
            </w:r>
          </w:p>
        </w:tc>
      </w:tr>
      <w:tr w:rsidR="007F1D07" w:rsidRPr="001D6C98" w14:paraId="13DDF763" w14:textId="77777777" w:rsidTr="007F1B4E">
        <w:tc>
          <w:tcPr>
            <w:tcW w:w="1800" w:type="dxa"/>
            <w:tcMar>
              <w:top w:w="100" w:type="dxa"/>
              <w:left w:w="100" w:type="dxa"/>
              <w:bottom w:w="100" w:type="dxa"/>
              <w:right w:w="100" w:type="dxa"/>
            </w:tcMar>
          </w:tcPr>
          <w:p w14:paraId="2BD61DB7" w14:textId="77777777" w:rsidR="007F1D07" w:rsidRPr="001D6C98" w:rsidRDefault="007F1D07" w:rsidP="00F62FB6">
            <w:pPr>
              <w:spacing w:line="240" w:lineRule="auto"/>
              <w:jc w:val="center"/>
              <w:rPr>
                <w:rFonts w:ascii="Cambria" w:hAnsi="Cambria"/>
              </w:rPr>
            </w:pPr>
            <w:r w:rsidRPr="001D6C98">
              <w:rPr>
                <w:rFonts w:ascii="Cambria" w:hAnsi="Cambria"/>
                <w:b/>
              </w:rPr>
              <w:t>RCS -04</w:t>
            </w:r>
          </w:p>
        </w:tc>
        <w:tc>
          <w:tcPr>
            <w:tcW w:w="7560" w:type="dxa"/>
            <w:tcMar>
              <w:top w:w="100" w:type="dxa"/>
              <w:left w:w="100" w:type="dxa"/>
              <w:bottom w:w="100" w:type="dxa"/>
              <w:right w:w="100" w:type="dxa"/>
            </w:tcMar>
          </w:tcPr>
          <w:p w14:paraId="503ECA26" w14:textId="77777777" w:rsidR="007F1D07" w:rsidRPr="001D6C98" w:rsidRDefault="007F1D07" w:rsidP="00F62FB6">
            <w:pPr>
              <w:spacing w:line="240" w:lineRule="auto"/>
              <w:rPr>
                <w:rFonts w:ascii="Cambria" w:hAnsi="Cambria"/>
              </w:rPr>
            </w:pPr>
            <w:r w:rsidRPr="001D6C98">
              <w:rPr>
                <w:rFonts w:ascii="Cambria" w:hAnsi="Cambria"/>
              </w:rPr>
              <w:t xml:space="preserve">*optional* Subscribers can change their subscriptions through the website </w:t>
            </w:r>
          </w:p>
        </w:tc>
      </w:tr>
    </w:tbl>
    <w:p w14:paraId="23042ADC" w14:textId="77777777" w:rsidR="0078306B" w:rsidRPr="001D6C98" w:rsidRDefault="0078306B" w:rsidP="00BB7C3C">
      <w:pPr>
        <w:spacing w:line="360" w:lineRule="auto"/>
        <w:rPr>
          <w:rFonts w:ascii="Cambria" w:hAnsi="Cambria" w:cs="AngsanaUPC"/>
        </w:rPr>
      </w:pPr>
    </w:p>
    <w:p w14:paraId="252F23C7" w14:textId="77777777" w:rsidR="00000698" w:rsidRPr="001D6C98" w:rsidRDefault="00000698" w:rsidP="00BB7C3C">
      <w:pPr>
        <w:spacing w:line="360" w:lineRule="auto"/>
        <w:rPr>
          <w:rFonts w:ascii="Cambria" w:hAnsi="Cambria" w:cs="AngsanaUPC"/>
          <w:i/>
          <w:sz w:val="20"/>
          <w:szCs w:val="20"/>
        </w:rPr>
      </w:pPr>
    </w:p>
    <w:p w14:paraId="3936977D" w14:textId="0991C714" w:rsidR="00BB7C3C" w:rsidRPr="001D6C98" w:rsidRDefault="00BB7C3C" w:rsidP="00BB7C3C">
      <w:pPr>
        <w:spacing w:line="360" w:lineRule="auto"/>
        <w:rPr>
          <w:rFonts w:ascii="Cambria" w:hAnsi="Cambria" w:cs="AngsanaUPC"/>
          <w:i/>
          <w:sz w:val="20"/>
          <w:szCs w:val="20"/>
        </w:rPr>
      </w:pPr>
      <w:r w:rsidRPr="001D6C98">
        <w:rPr>
          <w:rFonts w:ascii="Cambria" w:hAnsi="Cambria" w:cs="AngsanaUPC"/>
          <w:i/>
          <w:sz w:val="20"/>
          <w:szCs w:val="20"/>
        </w:rPr>
        <w:t xml:space="preserve">Table 4 – 1 Functional Requirements for Customers </w:t>
      </w:r>
    </w:p>
    <w:p w14:paraId="20D8A4A0" w14:textId="3DF7BE86" w:rsidR="00BB7C3C" w:rsidRPr="001D6C98" w:rsidRDefault="00BB7C3C" w:rsidP="00003122">
      <w:pPr>
        <w:spacing w:line="360" w:lineRule="auto"/>
        <w:ind w:firstLine="360"/>
        <w:rPr>
          <w:rFonts w:ascii="Cambria" w:hAnsi="Cambria" w:cs="AngsanaUPC"/>
        </w:rPr>
      </w:pPr>
      <w:r w:rsidRPr="001D6C98">
        <w:rPr>
          <w:rFonts w:ascii="Cambria" w:hAnsi="Cambria" w:cs="AngsanaUPC"/>
        </w:rPr>
        <w:lastRenderedPageBreak/>
        <w:t xml:space="preserve">Through the intern’s research </w:t>
      </w:r>
      <w:r w:rsidR="00173F50" w:rsidRPr="001D6C98">
        <w:rPr>
          <w:rFonts w:ascii="Cambria" w:hAnsi="Cambria" w:cs="AngsanaUPC"/>
        </w:rPr>
        <w:t xml:space="preserve">of </w:t>
      </w:r>
      <w:r w:rsidRPr="001D6C98">
        <w:rPr>
          <w:rFonts w:ascii="Cambria" w:hAnsi="Cambria" w:cs="AngsanaUPC"/>
        </w:rPr>
        <w:t xml:space="preserve">the previous AIS Web application system, the intern focused two particular targets; The Customer, and The Employee. The reason </w:t>
      </w:r>
      <w:r w:rsidR="00EB2689" w:rsidRPr="001D6C98">
        <w:rPr>
          <w:rFonts w:ascii="Cambria" w:hAnsi="Cambria" w:cs="AngsanaUPC"/>
        </w:rPr>
        <w:t>why these targets were identified is</w:t>
      </w:r>
      <w:r w:rsidRPr="001D6C98">
        <w:rPr>
          <w:rFonts w:ascii="Cambria" w:hAnsi="Cambria" w:cs="AngsanaUPC"/>
        </w:rPr>
        <w:t xml:space="preserve"> because one target pertains the websi</w:t>
      </w:r>
      <w:r w:rsidR="00EB2689" w:rsidRPr="001D6C98">
        <w:rPr>
          <w:rFonts w:ascii="Cambria" w:hAnsi="Cambria" w:cs="AngsanaUPC"/>
        </w:rPr>
        <w:t>te development, and the other target</w:t>
      </w:r>
      <w:r w:rsidRPr="001D6C98">
        <w:rPr>
          <w:rFonts w:ascii="Cambria" w:hAnsi="Cambria" w:cs="AngsanaUPC"/>
        </w:rPr>
        <w:t xml:space="preserve"> focus</w:t>
      </w:r>
      <w:r w:rsidR="00003122" w:rsidRPr="001D6C98">
        <w:rPr>
          <w:rFonts w:ascii="Cambria" w:hAnsi="Cambria" w:cs="AngsanaUPC"/>
        </w:rPr>
        <w:t xml:space="preserve">ed on the AIS Web Application. </w:t>
      </w:r>
      <w:r w:rsidRPr="001D6C98">
        <w:rPr>
          <w:rFonts w:ascii="Cambria" w:hAnsi="Cambria" w:cs="AngsanaUPC"/>
        </w:rPr>
        <w:t>The Customer is defined b</w:t>
      </w:r>
      <w:r w:rsidR="003B1D4B" w:rsidRPr="001D6C98">
        <w:rPr>
          <w:rFonts w:ascii="Cambria" w:hAnsi="Cambria" w:cs="AngsanaUPC"/>
        </w:rPr>
        <w:t>y the intern</w:t>
      </w:r>
      <w:r w:rsidR="00EB2689" w:rsidRPr="001D6C98">
        <w:rPr>
          <w:rFonts w:ascii="Cambria" w:hAnsi="Cambria" w:cs="AngsanaUPC"/>
        </w:rPr>
        <w:t xml:space="preserve"> as any user who</w:t>
      </w:r>
      <w:r w:rsidRPr="001D6C98">
        <w:rPr>
          <w:rFonts w:ascii="Cambria" w:hAnsi="Cambria" w:cs="AngsanaUPC"/>
        </w:rPr>
        <w:t xml:space="preserve"> has a subscription plan or who is interested in subscribing to Royal Cablevision. The Website will serve as</w:t>
      </w:r>
      <w:r w:rsidR="00A85E47" w:rsidRPr="001D6C98">
        <w:rPr>
          <w:rFonts w:ascii="Cambria" w:hAnsi="Cambria" w:cs="AngsanaUPC"/>
        </w:rPr>
        <w:t xml:space="preserve"> a</w:t>
      </w:r>
      <w:r w:rsidR="00003122" w:rsidRPr="001D6C98">
        <w:rPr>
          <w:rFonts w:ascii="Cambria" w:hAnsi="Cambria" w:cs="AngsanaUPC"/>
        </w:rPr>
        <w:t>n</w:t>
      </w:r>
      <w:r w:rsidR="00A85E47" w:rsidRPr="001D6C98">
        <w:rPr>
          <w:rFonts w:ascii="Cambria" w:hAnsi="Cambria" w:cs="AngsanaUPC"/>
        </w:rPr>
        <w:t xml:space="preserve"> information hub for </w:t>
      </w:r>
      <w:r w:rsidR="00003122" w:rsidRPr="001D6C98">
        <w:rPr>
          <w:rFonts w:ascii="Cambria" w:hAnsi="Cambria" w:cs="AngsanaUPC"/>
        </w:rPr>
        <w:t>Royal cablevision to distribute their services to the customer online.</w:t>
      </w:r>
    </w:p>
    <w:tbl>
      <w:tblPr>
        <w:tblpPr w:leftFromText="180" w:rightFromText="180" w:vertAnchor="text" w:horzAnchor="margin" w:tblpY="139"/>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4A0" w:firstRow="1" w:lastRow="0" w:firstColumn="1" w:lastColumn="0" w:noHBand="0" w:noVBand="1"/>
      </w:tblPr>
      <w:tblGrid>
        <w:gridCol w:w="1672"/>
        <w:gridCol w:w="7668"/>
      </w:tblGrid>
      <w:tr w:rsidR="007F1D07" w:rsidRPr="001D6C98" w14:paraId="2394E584" w14:textId="77777777" w:rsidTr="007F1B4E">
        <w:tc>
          <w:tcPr>
            <w:tcW w:w="0" w:type="auto"/>
            <w:tcMar>
              <w:top w:w="100" w:type="dxa"/>
              <w:left w:w="100" w:type="dxa"/>
              <w:bottom w:w="100" w:type="dxa"/>
              <w:right w:w="100" w:type="dxa"/>
            </w:tcMar>
          </w:tcPr>
          <w:p w14:paraId="25AD02C9" w14:textId="77777777" w:rsidR="007F1D07" w:rsidRPr="001D6C98" w:rsidRDefault="007F1D07" w:rsidP="00F62FB6">
            <w:pPr>
              <w:spacing w:line="240" w:lineRule="auto"/>
              <w:jc w:val="center"/>
              <w:rPr>
                <w:rFonts w:ascii="Cambria" w:hAnsi="Cambria"/>
              </w:rPr>
            </w:pPr>
            <w:r w:rsidRPr="001D6C98">
              <w:rPr>
                <w:rFonts w:ascii="Cambria" w:hAnsi="Cambria"/>
                <w:b/>
              </w:rPr>
              <w:t>Requirement ID</w:t>
            </w:r>
          </w:p>
        </w:tc>
        <w:tc>
          <w:tcPr>
            <w:tcW w:w="0" w:type="auto"/>
            <w:tcMar>
              <w:top w:w="100" w:type="dxa"/>
              <w:left w:w="100" w:type="dxa"/>
              <w:bottom w:w="100" w:type="dxa"/>
              <w:right w:w="100" w:type="dxa"/>
            </w:tcMar>
            <w:vAlign w:val="center"/>
          </w:tcPr>
          <w:p w14:paraId="795095EF" w14:textId="77777777" w:rsidR="007F1D07" w:rsidRPr="001D6C98" w:rsidRDefault="007F1D07" w:rsidP="00F62FB6">
            <w:pPr>
              <w:spacing w:line="240" w:lineRule="auto"/>
              <w:jc w:val="center"/>
              <w:rPr>
                <w:rFonts w:ascii="Cambria" w:hAnsi="Cambria"/>
              </w:rPr>
            </w:pPr>
            <w:r w:rsidRPr="001D6C98">
              <w:rPr>
                <w:rFonts w:ascii="Cambria" w:hAnsi="Cambria"/>
                <w:b/>
              </w:rPr>
              <w:t>Employee Requirement Definition</w:t>
            </w:r>
          </w:p>
        </w:tc>
      </w:tr>
      <w:tr w:rsidR="007F1D07" w:rsidRPr="001D6C98" w14:paraId="0E281BE1" w14:textId="77777777" w:rsidTr="005E3D0B">
        <w:trPr>
          <w:trHeight w:val="708"/>
        </w:trPr>
        <w:tc>
          <w:tcPr>
            <w:tcW w:w="0" w:type="auto"/>
            <w:tcMar>
              <w:top w:w="100" w:type="dxa"/>
              <w:left w:w="100" w:type="dxa"/>
              <w:bottom w:w="100" w:type="dxa"/>
              <w:right w:w="100" w:type="dxa"/>
            </w:tcMar>
          </w:tcPr>
          <w:p w14:paraId="2235BDD0" w14:textId="77777777" w:rsidR="007F1D07" w:rsidRPr="001D6C98" w:rsidRDefault="007F1D07" w:rsidP="00F62FB6">
            <w:pPr>
              <w:spacing w:line="240" w:lineRule="auto"/>
              <w:jc w:val="center"/>
              <w:rPr>
                <w:rFonts w:ascii="Cambria" w:hAnsi="Cambria"/>
              </w:rPr>
            </w:pPr>
            <w:r w:rsidRPr="001D6C98">
              <w:rPr>
                <w:rFonts w:ascii="Cambria" w:hAnsi="Cambria"/>
                <w:b/>
              </w:rPr>
              <w:t>AIS-01</w:t>
            </w:r>
          </w:p>
        </w:tc>
        <w:tc>
          <w:tcPr>
            <w:tcW w:w="0" w:type="auto"/>
            <w:tcMar>
              <w:top w:w="100" w:type="dxa"/>
              <w:left w:w="100" w:type="dxa"/>
              <w:bottom w:w="100" w:type="dxa"/>
              <w:right w:w="100" w:type="dxa"/>
            </w:tcMar>
          </w:tcPr>
          <w:p w14:paraId="02BFABA2" w14:textId="77777777" w:rsidR="007F1D07" w:rsidRPr="001D6C98" w:rsidRDefault="007F1D07" w:rsidP="00F62FB6">
            <w:pPr>
              <w:spacing w:line="240" w:lineRule="auto"/>
              <w:rPr>
                <w:rFonts w:ascii="Cambria" w:hAnsi="Cambria"/>
              </w:rPr>
            </w:pPr>
            <w:r w:rsidRPr="001D6C98">
              <w:rPr>
                <w:rFonts w:ascii="Cambria" w:hAnsi="Cambria"/>
              </w:rPr>
              <w:t>A Log-in portal will be avail to only employees approved by the IT Department Head, and will be able to operate the Accounting Information System.</w:t>
            </w:r>
          </w:p>
        </w:tc>
      </w:tr>
      <w:tr w:rsidR="007F1D07" w:rsidRPr="001D6C98" w14:paraId="3490796F" w14:textId="77777777" w:rsidTr="005E3D0B">
        <w:trPr>
          <w:trHeight w:val="627"/>
        </w:trPr>
        <w:tc>
          <w:tcPr>
            <w:tcW w:w="0" w:type="auto"/>
            <w:tcMar>
              <w:top w:w="100" w:type="dxa"/>
              <w:left w:w="100" w:type="dxa"/>
              <w:bottom w:w="100" w:type="dxa"/>
              <w:right w:w="100" w:type="dxa"/>
            </w:tcMar>
          </w:tcPr>
          <w:p w14:paraId="33C238CB" w14:textId="77777777" w:rsidR="007F1D07" w:rsidRPr="001D6C98" w:rsidRDefault="007F1D07" w:rsidP="00F62FB6">
            <w:pPr>
              <w:spacing w:line="240" w:lineRule="auto"/>
              <w:jc w:val="center"/>
              <w:rPr>
                <w:rFonts w:ascii="Cambria" w:hAnsi="Cambria"/>
              </w:rPr>
            </w:pPr>
            <w:r w:rsidRPr="001D6C98">
              <w:rPr>
                <w:rFonts w:ascii="Cambria" w:hAnsi="Cambria"/>
                <w:b/>
              </w:rPr>
              <w:t>AIS-02</w:t>
            </w:r>
          </w:p>
        </w:tc>
        <w:tc>
          <w:tcPr>
            <w:tcW w:w="0" w:type="auto"/>
            <w:tcMar>
              <w:top w:w="100" w:type="dxa"/>
              <w:left w:w="100" w:type="dxa"/>
              <w:bottom w:w="100" w:type="dxa"/>
              <w:right w:w="100" w:type="dxa"/>
            </w:tcMar>
          </w:tcPr>
          <w:p w14:paraId="3D099B1D" w14:textId="017348E7" w:rsidR="007F1D07" w:rsidRPr="001D6C98" w:rsidRDefault="007F1D07" w:rsidP="00F62FB6">
            <w:pPr>
              <w:spacing w:line="240" w:lineRule="auto"/>
              <w:rPr>
                <w:rFonts w:ascii="Cambria" w:hAnsi="Cambria"/>
              </w:rPr>
            </w:pPr>
            <w:r w:rsidRPr="001D6C98">
              <w:rPr>
                <w:rFonts w:ascii="Cambria" w:hAnsi="Cambria"/>
              </w:rPr>
              <w:t>The system sh</w:t>
            </w:r>
            <w:r w:rsidR="00003122" w:rsidRPr="001D6C98">
              <w:rPr>
                <w:rFonts w:ascii="Cambria" w:hAnsi="Cambria"/>
              </w:rPr>
              <w:t>ould be able to accomplish CRUD</w:t>
            </w:r>
            <w:r w:rsidRPr="001D6C98">
              <w:rPr>
                <w:rFonts w:ascii="Cambria" w:hAnsi="Cambria"/>
              </w:rPr>
              <w:t xml:space="preserve"> implementation of Customer Billing. </w:t>
            </w:r>
          </w:p>
        </w:tc>
      </w:tr>
      <w:tr w:rsidR="007F1D07" w:rsidRPr="001D6C98" w14:paraId="06998CFC" w14:textId="77777777" w:rsidTr="007F1B4E">
        <w:tc>
          <w:tcPr>
            <w:tcW w:w="0" w:type="auto"/>
            <w:tcMar>
              <w:top w:w="100" w:type="dxa"/>
              <w:left w:w="100" w:type="dxa"/>
              <w:bottom w:w="100" w:type="dxa"/>
              <w:right w:w="100" w:type="dxa"/>
            </w:tcMar>
          </w:tcPr>
          <w:p w14:paraId="258F5F42" w14:textId="77777777" w:rsidR="007F1D07" w:rsidRPr="001D6C98" w:rsidRDefault="007F1D07" w:rsidP="00F62FB6">
            <w:pPr>
              <w:spacing w:line="240" w:lineRule="auto"/>
              <w:jc w:val="center"/>
              <w:rPr>
                <w:rFonts w:ascii="Cambria" w:hAnsi="Cambria"/>
              </w:rPr>
            </w:pPr>
            <w:r w:rsidRPr="001D6C98">
              <w:rPr>
                <w:rFonts w:ascii="Cambria" w:hAnsi="Cambria"/>
                <w:b/>
              </w:rPr>
              <w:t>AIS-03</w:t>
            </w:r>
          </w:p>
        </w:tc>
        <w:tc>
          <w:tcPr>
            <w:tcW w:w="0" w:type="auto"/>
            <w:tcMar>
              <w:top w:w="100" w:type="dxa"/>
              <w:left w:w="100" w:type="dxa"/>
              <w:bottom w:w="100" w:type="dxa"/>
              <w:right w:w="100" w:type="dxa"/>
            </w:tcMar>
          </w:tcPr>
          <w:p w14:paraId="084628D8" w14:textId="788DCE68" w:rsidR="007F1D07" w:rsidRPr="001D6C98" w:rsidRDefault="007F1D07" w:rsidP="00F62FB6">
            <w:pPr>
              <w:spacing w:line="240" w:lineRule="auto"/>
              <w:rPr>
                <w:rFonts w:ascii="Cambria" w:hAnsi="Cambria"/>
              </w:rPr>
            </w:pPr>
            <w:r w:rsidRPr="001D6C98">
              <w:rPr>
                <w:rFonts w:ascii="Cambria" w:hAnsi="Cambria"/>
              </w:rPr>
              <w:t>The system sh</w:t>
            </w:r>
            <w:r w:rsidR="00003122" w:rsidRPr="001D6C98">
              <w:rPr>
                <w:rFonts w:ascii="Cambria" w:hAnsi="Cambria"/>
              </w:rPr>
              <w:t>ould be able to accomplish CRUD</w:t>
            </w:r>
            <w:r w:rsidRPr="001D6C98">
              <w:rPr>
                <w:rFonts w:ascii="Cambria" w:hAnsi="Cambria"/>
              </w:rPr>
              <w:t xml:space="preserve"> implementation of Customer Information. </w:t>
            </w:r>
          </w:p>
        </w:tc>
      </w:tr>
      <w:tr w:rsidR="007F1D07" w:rsidRPr="001D6C98" w14:paraId="77561A3F" w14:textId="77777777" w:rsidTr="007F1B4E">
        <w:tc>
          <w:tcPr>
            <w:tcW w:w="0" w:type="auto"/>
            <w:tcMar>
              <w:top w:w="100" w:type="dxa"/>
              <w:left w:w="100" w:type="dxa"/>
              <w:bottom w:w="100" w:type="dxa"/>
              <w:right w:w="100" w:type="dxa"/>
            </w:tcMar>
          </w:tcPr>
          <w:p w14:paraId="4BC260F5" w14:textId="77777777" w:rsidR="007F1D07" w:rsidRPr="001D6C98" w:rsidRDefault="007F1D07" w:rsidP="00F62FB6">
            <w:pPr>
              <w:spacing w:line="240" w:lineRule="auto"/>
              <w:jc w:val="center"/>
              <w:rPr>
                <w:rFonts w:ascii="Cambria" w:hAnsi="Cambria"/>
              </w:rPr>
            </w:pPr>
            <w:r w:rsidRPr="001D6C98">
              <w:rPr>
                <w:rFonts w:ascii="Cambria" w:hAnsi="Cambria"/>
                <w:b/>
              </w:rPr>
              <w:t>AIS-04</w:t>
            </w:r>
          </w:p>
        </w:tc>
        <w:tc>
          <w:tcPr>
            <w:tcW w:w="0" w:type="auto"/>
            <w:tcMar>
              <w:top w:w="100" w:type="dxa"/>
              <w:left w:w="100" w:type="dxa"/>
              <w:bottom w:w="100" w:type="dxa"/>
              <w:right w:w="100" w:type="dxa"/>
            </w:tcMar>
          </w:tcPr>
          <w:p w14:paraId="7B0E86CB" w14:textId="3A1D16F4" w:rsidR="007F1D07" w:rsidRPr="001D6C98" w:rsidRDefault="007F1D07" w:rsidP="00F62FB6">
            <w:pPr>
              <w:spacing w:line="240" w:lineRule="auto"/>
              <w:rPr>
                <w:rFonts w:ascii="Cambria" w:hAnsi="Cambria"/>
              </w:rPr>
            </w:pPr>
            <w:r w:rsidRPr="001D6C98">
              <w:rPr>
                <w:rFonts w:ascii="Cambria" w:hAnsi="Cambria"/>
              </w:rPr>
              <w:t>The system sh</w:t>
            </w:r>
            <w:r w:rsidR="00003122" w:rsidRPr="001D6C98">
              <w:rPr>
                <w:rFonts w:ascii="Cambria" w:hAnsi="Cambria"/>
              </w:rPr>
              <w:t>ould be able to accomplish CRUD</w:t>
            </w:r>
            <w:r w:rsidRPr="001D6C98">
              <w:rPr>
                <w:rFonts w:ascii="Cambria" w:hAnsi="Cambria"/>
              </w:rPr>
              <w:t xml:space="preserve"> implementation of subscription Information.</w:t>
            </w:r>
          </w:p>
        </w:tc>
      </w:tr>
      <w:tr w:rsidR="007F1D07" w:rsidRPr="001D6C98" w14:paraId="31E51FEB" w14:textId="77777777" w:rsidTr="007F1B4E">
        <w:tc>
          <w:tcPr>
            <w:tcW w:w="0" w:type="auto"/>
            <w:tcMar>
              <w:top w:w="100" w:type="dxa"/>
              <w:left w:w="100" w:type="dxa"/>
              <w:bottom w:w="100" w:type="dxa"/>
              <w:right w:w="100" w:type="dxa"/>
            </w:tcMar>
          </w:tcPr>
          <w:p w14:paraId="3D39D082" w14:textId="77777777" w:rsidR="007F1D07" w:rsidRPr="001D6C98" w:rsidRDefault="007F1D07" w:rsidP="00F62FB6">
            <w:pPr>
              <w:spacing w:line="240" w:lineRule="auto"/>
              <w:jc w:val="center"/>
              <w:rPr>
                <w:rFonts w:ascii="Cambria" w:hAnsi="Cambria"/>
              </w:rPr>
            </w:pPr>
            <w:r w:rsidRPr="001D6C98">
              <w:rPr>
                <w:rFonts w:ascii="Cambria" w:hAnsi="Cambria"/>
                <w:b/>
              </w:rPr>
              <w:t>AIS-05</w:t>
            </w:r>
          </w:p>
        </w:tc>
        <w:tc>
          <w:tcPr>
            <w:tcW w:w="0" w:type="auto"/>
            <w:tcMar>
              <w:top w:w="100" w:type="dxa"/>
              <w:left w:w="100" w:type="dxa"/>
              <w:bottom w:w="100" w:type="dxa"/>
              <w:right w:w="100" w:type="dxa"/>
            </w:tcMar>
          </w:tcPr>
          <w:p w14:paraId="6E00DB2C" w14:textId="77777777" w:rsidR="007F1D07" w:rsidRPr="001D6C98" w:rsidRDefault="007F1D07" w:rsidP="00F62FB6">
            <w:pPr>
              <w:spacing w:line="240" w:lineRule="auto"/>
              <w:rPr>
                <w:rFonts w:ascii="Cambria" w:hAnsi="Cambria"/>
              </w:rPr>
            </w:pPr>
            <w:r w:rsidRPr="001D6C98">
              <w:rPr>
                <w:rFonts w:ascii="Cambria" w:hAnsi="Cambria"/>
              </w:rPr>
              <w:t>A Search Function should be present in any of the modules in the Accounting Information System.</w:t>
            </w:r>
          </w:p>
        </w:tc>
      </w:tr>
      <w:tr w:rsidR="007F1D07" w:rsidRPr="001D6C98" w14:paraId="7F76EFA6" w14:textId="77777777" w:rsidTr="007F1B4E">
        <w:tc>
          <w:tcPr>
            <w:tcW w:w="0" w:type="auto"/>
            <w:tcMar>
              <w:top w:w="100" w:type="dxa"/>
              <w:left w:w="100" w:type="dxa"/>
              <w:bottom w:w="100" w:type="dxa"/>
              <w:right w:w="100" w:type="dxa"/>
            </w:tcMar>
          </w:tcPr>
          <w:p w14:paraId="3E065ACE" w14:textId="77777777" w:rsidR="007F1D07" w:rsidRPr="001D6C98" w:rsidRDefault="007F1D07" w:rsidP="00F62FB6">
            <w:pPr>
              <w:spacing w:line="240" w:lineRule="auto"/>
              <w:jc w:val="center"/>
              <w:rPr>
                <w:rFonts w:ascii="Cambria" w:hAnsi="Cambria"/>
                <w:b/>
              </w:rPr>
            </w:pPr>
            <w:r w:rsidRPr="001D6C98">
              <w:rPr>
                <w:rFonts w:ascii="Cambria" w:hAnsi="Cambria"/>
                <w:b/>
              </w:rPr>
              <w:t>AIS-06</w:t>
            </w:r>
          </w:p>
        </w:tc>
        <w:tc>
          <w:tcPr>
            <w:tcW w:w="0" w:type="auto"/>
            <w:tcMar>
              <w:top w:w="100" w:type="dxa"/>
              <w:left w:w="100" w:type="dxa"/>
              <w:bottom w:w="100" w:type="dxa"/>
              <w:right w:w="100" w:type="dxa"/>
            </w:tcMar>
          </w:tcPr>
          <w:p w14:paraId="14D661E9" w14:textId="77777777" w:rsidR="007F1D07" w:rsidRPr="001D6C98" w:rsidRDefault="007F1D07" w:rsidP="00F62FB6">
            <w:pPr>
              <w:spacing w:line="240" w:lineRule="auto"/>
              <w:rPr>
                <w:rFonts w:ascii="Cambria" w:hAnsi="Cambria"/>
              </w:rPr>
            </w:pPr>
            <w:r w:rsidRPr="001D6C98">
              <w:rPr>
                <w:rFonts w:ascii="Cambria" w:hAnsi="Cambria"/>
              </w:rPr>
              <w:t>User-friendly Update website content control panel for upcoming for any notification to subscribers and non-subscribers</w:t>
            </w:r>
          </w:p>
        </w:tc>
      </w:tr>
      <w:tr w:rsidR="007F1D07" w:rsidRPr="001D6C98" w14:paraId="44EA92C3" w14:textId="77777777" w:rsidTr="007F1B4E">
        <w:tc>
          <w:tcPr>
            <w:tcW w:w="0" w:type="auto"/>
            <w:tcMar>
              <w:top w:w="100" w:type="dxa"/>
              <w:left w:w="100" w:type="dxa"/>
              <w:bottom w:w="100" w:type="dxa"/>
              <w:right w:w="100" w:type="dxa"/>
            </w:tcMar>
          </w:tcPr>
          <w:p w14:paraId="10D4A280" w14:textId="77777777" w:rsidR="007F1D07" w:rsidRPr="001D6C98" w:rsidRDefault="007F1D07" w:rsidP="00F62FB6">
            <w:pPr>
              <w:spacing w:line="240" w:lineRule="auto"/>
              <w:jc w:val="center"/>
              <w:rPr>
                <w:rFonts w:ascii="Cambria" w:hAnsi="Cambria"/>
                <w:b/>
              </w:rPr>
            </w:pPr>
            <w:r w:rsidRPr="001D6C98">
              <w:rPr>
                <w:rFonts w:ascii="Cambria" w:hAnsi="Cambria"/>
                <w:b/>
              </w:rPr>
              <w:t>AIS-07</w:t>
            </w:r>
          </w:p>
        </w:tc>
        <w:tc>
          <w:tcPr>
            <w:tcW w:w="0" w:type="auto"/>
            <w:tcMar>
              <w:top w:w="100" w:type="dxa"/>
              <w:left w:w="100" w:type="dxa"/>
              <w:bottom w:w="100" w:type="dxa"/>
              <w:right w:w="100" w:type="dxa"/>
            </w:tcMar>
          </w:tcPr>
          <w:p w14:paraId="486AD141" w14:textId="77777777" w:rsidR="007F1D07" w:rsidRPr="001D6C98" w:rsidRDefault="007F1D07" w:rsidP="00F62FB6">
            <w:pPr>
              <w:spacing w:line="240" w:lineRule="auto"/>
              <w:rPr>
                <w:rFonts w:ascii="Cambria" w:hAnsi="Cambria"/>
              </w:rPr>
            </w:pPr>
            <w:r w:rsidRPr="001D6C98">
              <w:rPr>
                <w:rFonts w:ascii="Cambria" w:hAnsi="Cambria"/>
              </w:rPr>
              <w:t>User-friendly Update website content control panel for prices and subscriptions</w:t>
            </w:r>
          </w:p>
        </w:tc>
      </w:tr>
    </w:tbl>
    <w:p w14:paraId="71AF66E2" w14:textId="77777777" w:rsidR="00290D74" w:rsidRPr="001D6C98" w:rsidRDefault="00290D74" w:rsidP="00C14E3F">
      <w:pPr>
        <w:spacing w:line="360" w:lineRule="auto"/>
        <w:rPr>
          <w:rFonts w:ascii="Cambria" w:hAnsi="Cambria" w:cs="AngsanaUPC"/>
          <w:i/>
          <w:sz w:val="20"/>
          <w:szCs w:val="20"/>
        </w:rPr>
      </w:pPr>
    </w:p>
    <w:p w14:paraId="01EAD462" w14:textId="3084A762" w:rsidR="00C50DE1" w:rsidRPr="001D6C98" w:rsidRDefault="00BB7C3C" w:rsidP="00C14E3F">
      <w:pPr>
        <w:spacing w:line="360" w:lineRule="auto"/>
        <w:rPr>
          <w:rFonts w:ascii="Cambria" w:hAnsi="Cambria" w:cs="AngsanaUPC"/>
          <w:i/>
          <w:sz w:val="20"/>
          <w:szCs w:val="20"/>
        </w:rPr>
      </w:pPr>
      <w:r w:rsidRPr="001D6C98">
        <w:rPr>
          <w:rFonts w:ascii="Cambria" w:hAnsi="Cambria" w:cs="AngsanaUPC"/>
          <w:i/>
          <w:sz w:val="20"/>
          <w:szCs w:val="20"/>
        </w:rPr>
        <w:t>Table 4 – 2 Functional Requirements for Employees for the AIS Web App</w:t>
      </w:r>
    </w:p>
    <w:p w14:paraId="62E794F0" w14:textId="7FF15A1B" w:rsidR="00BB7C3C" w:rsidRPr="001D6C98" w:rsidRDefault="00BB7C3C" w:rsidP="00BB7C3C">
      <w:pPr>
        <w:spacing w:line="360" w:lineRule="auto"/>
        <w:ind w:firstLine="360"/>
        <w:rPr>
          <w:rFonts w:ascii="Cambria" w:hAnsi="Cambria" w:cs="AngsanaUPC"/>
        </w:rPr>
      </w:pPr>
      <w:r w:rsidRPr="001D6C98">
        <w:rPr>
          <w:rFonts w:ascii="Cambria" w:hAnsi="Cambria" w:cs="AngsanaUPC"/>
        </w:rPr>
        <w:t>The em</w:t>
      </w:r>
      <w:r w:rsidR="00EB2689" w:rsidRPr="001D6C98">
        <w:rPr>
          <w:rFonts w:ascii="Cambria" w:hAnsi="Cambria" w:cs="AngsanaUPC"/>
        </w:rPr>
        <w:t>ployee can either be an Administrator from</w:t>
      </w:r>
      <w:r w:rsidRPr="001D6C98">
        <w:rPr>
          <w:rFonts w:ascii="Cambria" w:hAnsi="Cambria" w:cs="AngsanaUPC"/>
        </w:rPr>
        <w:t xml:space="preserve"> the IT Department or an employee from the Billing &amp; Collection department. As part of the development of the Accounting Information system, the Inter</w:t>
      </w:r>
      <w:r w:rsidR="00003122" w:rsidRPr="001D6C98">
        <w:rPr>
          <w:rFonts w:ascii="Cambria" w:hAnsi="Cambria" w:cs="AngsanaUPC"/>
        </w:rPr>
        <w:t>n insisted in developing a CRUD</w:t>
      </w:r>
      <w:r w:rsidRPr="001D6C98">
        <w:rPr>
          <w:rFonts w:ascii="Cambria" w:hAnsi="Cambria" w:cs="AngsanaUPC"/>
        </w:rPr>
        <w:t xml:space="preserve"> implementation process to manage bills and customer information. </w:t>
      </w:r>
      <w:r w:rsidR="00003122" w:rsidRPr="001D6C98">
        <w:rPr>
          <w:rFonts w:ascii="Cambria" w:hAnsi="Cambria" w:cs="AngsanaUPC"/>
        </w:rPr>
        <w:t>CRUD</w:t>
      </w:r>
      <w:r w:rsidRPr="001D6C98">
        <w:rPr>
          <w:rFonts w:ascii="Cambria" w:hAnsi="Cambria" w:cs="AngsanaUPC"/>
        </w:rPr>
        <w:t xml:space="preserve"> implementation consists of functionalities such as</w:t>
      </w:r>
      <w:r w:rsidR="00C25876" w:rsidRPr="001D6C98">
        <w:rPr>
          <w:rFonts w:ascii="Cambria" w:hAnsi="Cambria" w:cs="AngsanaUPC"/>
        </w:rPr>
        <w:t xml:space="preserve"> Create, Update, and Delete</w:t>
      </w:r>
      <w:r w:rsidRPr="001D6C98">
        <w:rPr>
          <w:rFonts w:ascii="Cambria" w:hAnsi="Cambria" w:cs="AngsanaUPC"/>
        </w:rPr>
        <w:t xml:space="preserve"> </w:t>
      </w:r>
      <w:r w:rsidRPr="001D6C98">
        <w:rPr>
          <w:rFonts w:ascii="Cambria" w:hAnsi="Cambria" w:cs="AngsanaUPC"/>
        </w:rPr>
        <w:lastRenderedPageBreak/>
        <w:t xml:space="preserve">Data.   The role of the Employee in the Accounting Information System is manipulate customer billing information and </w:t>
      </w:r>
      <w:r w:rsidR="00EB2689" w:rsidRPr="001D6C98">
        <w:rPr>
          <w:rFonts w:ascii="Cambria" w:hAnsi="Cambria" w:cs="AngsanaUPC"/>
        </w:rPr>
        <w:t>update the</w:t>
      </w:r>
      <w:r w:rsidRPr="001D6C98">
        <w:rPr>
          <w:rFonts w:ascii="Cambria" w:hAnsi="Cambria" w:cs="AngsanaUPC"/>
        </w:rPr>
        <w:t xml:space="preserve"> customer’s subscription information. </w:t>
      </w:r>
    </w:p>
    <w:p w14:paraId="307CFF0D" w14:textId="3FE9EA70" w:rsidR="00D43DA3" w:rsidRPr="001D6C98" w:rsidRDefault="00C50DE1" w:rsidP="00C50DE1">
      <w:pPr>
        <w:pStyle w:val="Heading7"/>
        <w:rPr>
          <w:rFonts w:ascii="Cambria" w:hAnsi="Cambria"/>
        </w:rPr>
      </w:pPr>
      <w:r w:rsidRPr="001D6C98">
        <w:rPr>
          <w:rFonts w:ascii="Cambria" w:hAnsi="Cambria"/>
        </w:rPr>
        <w:t>Functional Decomposition</w:t>
      </w:r>
    </w:p>
    <w:p w14:paraId="3893F14B" w14:textId="77777777" w:rsidR="00C50DE1" w:rsidRPr="001D6C98" w:rsidRDefault="00C50DE1" w:rsidP="00C50DE1">
      <w:pPr>
        <w:spacing w:line="360" w:lineRule="auto"/>
        <w:rPr>
          <w:rFonts w:ascii="Cambria" w:hAnsi="Cambria" w:cs="AngsanaUPC"/>
        </w:rPr>
      </w:pPr>
    </w:p>
    <w:tbl>
      <w:tblPr>
        <w:tblStyle w:val="TableGrid"/>
        <w:tblW w:w="0" w:type="auto"/>
        <w:tblLook w:val="04A0" w:firstRow="1" w:lastRow="0" w:firstColumn="1" w:lastColumn="0" w:noHBand="0" w:noVBand="1"/>
      </w:tblPr>
      <w:tblGrid>
        <w:gridCol w:w="1503"/>
        <w:gridCol w:w="652"/>
        <w:gridCol w:w="7195"/>
      </w:tblGrid>
      <w:tr w:rsidR="00C50DE1" w:rsidRPr="001D6C98" w14:paraId="6FEA21E9" w14:textId="77777777" w:rsidTr="001D6C98">
        <w:tc>
          <w:tcPr>
            <w:tcW w:w="1503" w:type="dxa"/>
            <w:vAlign w:val="center"/>
          </w:tcPr>
          <w:p w14:paraId="191D6386" w14:textId="16CD530A" w:rsidR="00C50DE1" w:rsidRPr="001D6C98" w:rsidRDefault="00C50DE1" w:rsidP="00F62FB6">
            <w:pPr>
              <w:spacing w:line="276" w:lineRule="auto"/>
              <w:jc w:val="center"/>
              <w:rPr>
                <w:rFonts w:ascii="Cambria" w:hAnsi="Cambria" w:cs="AngsanaUPC"/>
                <w:b/>
              </w:rPr>
            </w:pPr>
            <w:r w:rsidRPr="001D6C98">
              <w:rPr>
                <w:rFonts w:ascii="Cambria" w:hAnsi="Cambria" w:cs="AngsanaUPC"/>
                <w:b/>
              </w:rPr>
              <w:t>Function</w:t>
            </w:r>
            <w:r w:rsidR="00C14E3F" w:rsidRPr="001D6C98">
              <w:rPr>
                <w:rFonts w:ascii="Cambria" w:hAnsi="Cambria" w:cs="AngsanaUPC"/>
                <w:b/>
              </w:rPr>
              <w:t xml:space="preserve"> Name</w:t>
            </w:r>
          </w:p>
        </w:tc>
        <w:tc>
          <w:tcPr>
            <w:tcW w:w="652" w:type="dxa"/>
            <w:vAlign w:val="center"/>
          </w:tcPr>
          <w:p w14:paraId="177FD08B" w14:textId="251F8228" w:rsidR="00C50DE1" w:rsidRPr="001D6C98" w:rsidRDefault="00C50DE1" w:rsidP="00F62FB6">
            <w:pPr>
              <w:spacing w:line="276" w:lineRule="auto"/>
              <w:jc w:val="center"/>
              <w:rPr>
                <w:rFonts w:ascii="Cambria" w:hAnsi="Cambria" w:cs="AngsanaUPC"/>
                <w:b/>
              </w:rPr>
            </w:pPr>
            <w:r w:rsidRPr="001D6C98">
              <w:rPr>
                <w:rFonts w:ascii="Cambria" w:hAnsi="Cambria" w:cs="AngsanaUPC"/>
                <w:b/>
              </w:rPr>
              <w:t>Ref</w:t>
            </w:r>
            <w:r w:rsidR="008B0E17" w:rsidRPr="001D6C98">
              <w:rPr>
                <w:rFonts w:ascii="Cambria" w:hAnsi="Cambria" w:cs="AngsanaUPC"/>
                <w:b/>
              </w:rPr>
              <w:t>.</w:t>
            </w:r>
            <w:r w:rsidRPr="001D6C98">
              <w:rPr>
                <w:rFonts w:ascii="Cambria" w:hAnsi="Cambria" w:cs="AngsanaUPC"/>
                <w:b/>
              </w:rPr>
              <w:t xml:space="preserve"> </w:t>
            </w:r>
            <w:r w:rsidR="008B0E17" w:rsidRPr="001D6C98">
              <w:rPr>
                <w:rFonts w:ascii="Cambria" w:hAnsi="Cambria" w:cs="AngsanaUPC"/>
                <w:b/>
              </w:rPr>
              <w:t>#</w:t>
            </w:r>
          </w:p>
        </w:tc>
        <w:tc>
          <w:tcPr>
            <w:tcW w:w="7195" w:type="dxa"/>
            <w:vAlign w:val="center"/>
          </w:tcPr>
          <w:p w14:paraId="1D701534" w14:textId="0566471B" w:rsidR="00C50DE1" w:rsidRPr="001D6C98" w:rsidRDefault="00C50DE1" w:rsidP="00F62FB6">
            <w:pPr>
              <w:spacing w:line="276" w:lineRule="auto"/>
              <w:jc w:val="center"/>
              <w:rPr>
                <w:rFonts w:ascii="Cambria" w:hAnsi="Cambria" w:cs="AngsanaUPC"/>
                <w:b/>
              </w:rPr>
            </w:pPr>
            <w:r w:rsidRPr="001D6C98">
              <w:rPr>
                <w:rFonts w:ascii="Cambria" w:hAnsi="Cambria" w:cs="AngsanaUPC"/>
                <w:b/>
              </w:rPr>
              <w:t>Description</w:t>
            </w:r>
          </w:p>
        </w:tc>
      </w:tr>
      <w:tr w:rsidR="00C50DE1" w:rsidRPr="001D6C98" w14:paraId="7D335722" w14:textId="77777777" w:rsidTr="008B0E17">
        <w:tc>
          <w:tcPr>
            <w:tcW w:w="1503" w:type="dxa"/>
          </w:tcPr>
          <w:p w14:paraId="0423E66D" w14:textId="6C162587" w:rsidR="00C50DE1" w:rsidRPr="001D6C98" w:rsidRDefault="004C61E8" w:rsidP="00F62FB6">
            <w:pPr>
              <w:spacing w:line="276" w:lineRule="auto"/>
              <w:rPr>
                <w:rFonts w:ascii="Cambria" w:hAnsi="Cambria" w:cs="AngsanaUPC"/>
              </w:rPr>
            </w:pPr>
            <w:r w:rsidRPr="001D6C98">
              <w:rPr>
                <w:rFonts w:ascii="Cambria" w:hAnsi="Cambria" w:cs="AngsanaUPC"/>
              </w:rPr>
              <w:t>AIS Control Panel</w:t>
            </w:r>
          </w:p>
        </w:tc>
        <w:tc>
          <w:tcPr>
            <w:tcW w:w="652" w:type="dxa"/>
          </w:tcPr>
          <w:p w14:paraId="704BA3F5" w14:textId="28AA9E76" w:rsidR="00C50DE1" w:rsidRPr="001D6C98" w:rsidRDefault="004C61E8" w:rsidP="00F62FB6">
            <w:pPr>
              <w:spacing w:line="276" w:lineRule="auto"/>
              <w:rPr>
                <w:rFonts w:ascii="Cambria" w:hAnsi="Cambria" w:cs="AngsanaUPC"/>
              </w:rPr>
            </w:pPr>
            <w:r w:rsidRPr="001D6C98">
              <w:rPr>
                <w:rFonts w:ascii="Cambria" w:hAnsi="Cambria" w:cs="AngsanaUPC"/>
              </w:rPr>
              <w:t>0.0</w:t>
            </w:r>
          </w:p>
        </w:tc>
        <w:tc>
          <w:tcPr>
            <w:tcW w:w="7195" w:type="dxa"/>
          </w:tcPr>
          <w:p w14:paraId="20DDEF55" w14:textId="71830833" w:rsidR="00C50DE1" w:rsidRPr="001D6C98" w:rsidRDefault="008B0E17" w:rsidP="00F62FB6">
            <w:pPr>
              <w:spacing w:line="276" w:lineRule="auto"/>
              <w:rPr>
                <w:rFonts w:ascii="Cambria" w:hAnsi="Cambria" w:cs="AngsanaUPC"/>
              </w:rPr>
            </w:pPr>
            <w:r w:rsidRPr="001D6C98">
              <w:rPr>
                <w:rFonts w:ascii="Cambria" w:hAnsi="Cambria" w:cs="AngsanaUPC"/>
              </w:rPr>
              <w:t>This function allows the employee to look at the various customers by searching bar located</w:t>
            </w:r>
            <w:r w:rsidR="00E93F63" w:rsidRPr="001D6C98">
              <w:rPr>
                <w:rFonts w:ascii="Cambria" w:hAnsi="Cambria" w:cs="AngsanaUPC"/>
              </w:rPr>
              <w:t>. Acts as an indicator that the Employee has logged in.</w:t>
            </w:r>
          </w:p>
        </w:tc>
      </w:tr>
      <w:tr w:rsidR="00C50DE1" w:rsidRPr="001D6C98" w14:paraId="4A92D630" w14:textId="77777777" w:rsidTr="008B0E17">
        <w:tc>
          <w:tcPr>
            <w:tcW w:w="1503" w:type="dxa"/>
          </w:tcPr>
          <w:p w14:paraId="35A2A997" w14:textId="16A996EF" w:rsidR="00C50DE1" w:rsidRPr="001D6C98" w:rsidRDefault="004C61E8" w:rsidP="00F62FB6">
            <w:pPr>
              <w:spacing w:line="276" w:lineRule="auto"/>
              <w:rPr>
                <w:rFonts w:ascii="Cambria" w:hAnsi="Cambria" w:cs="AngsanaUPC"/>
              </w:rPr>
            </w:pPr>
            <w:r w:rsidRPr="001D6C98">
              <w:rPr>
                <w:rFonts w:ascii="Cambria" w:hAnsi="Cambria" w:cs="AngsanaUPC"/>
              </w:rPr>
              <w:t xml:space="preserve">Billing </w:t>
            </w:r>
            <w:r w:rsidR="008B0E17" w:rsidRPr="001D6C98">
              <w:rPr>
                <w:rFonts w:ascii="Cambria" w:hAnsi="Cambria" w:cs="AngsanaUPC"/>
              </w:rPr>
              <w:t>options</w:t>
            </w:r>
          </w:p>
        </w:tc>
        <w:tc>
          <w:tcPr>
            <w:tcW w:w="652" w:type="dxa"/>
          </w:tcPr>
          <w:p w14:paraId="3C50D19C" w14:textId="348DD66E" w:rsidR="00C50DE1" w:rsidRPr="001D6C98" w:rsidRDefault="004C61E8" w:rsidP="00F62FB6">
            <w:pPr>
              <w:spacing w:line="276" w:lineRule="auto"/>
              <w:rPr>
                <w:rFonts w:ascii="Cambria" w:hAnsi="Cambria" w:cs="AngsanaUPC"/>
              </w:rPr>
            </w:pPr>
            <w:r w:rsidRPr="001D6C98">
              <w:rPr>
                <w:rFonts w:ascii="Cambria" w:hAnsi="Cambria" w:cs="AngsanaUPC"/>
              </w:rPr>
              <w:t>1.0</w:t>
            </w:r>
          </w:p>
        </w:tc>
        <w:tc>
          <w:tcPr>
            <w:tcW w:w="7195" w:type="dxa"/>
          </w:tcPr>
          <w:p w14:paraId="038619A7" w14:textId="3D3C6ED4" w:rsidR="00C50DE1" w:rsidRPr="001D6C98" w:rsidRDefault="00DB7C8F" w:rsidP="00F62FB6">
            <w:pPr>
              <w:spacing w:line="276" w:lineRule="auto"/>
              <w:rPr>
                <w:rFonts w:ascii="Cambria" w:hAnsi="Cambria" w:cs="AngsanaUPC"/>
              </w:rPr>
            </w:pPr>
            <w:r>
              <w:rPr>
                <w:rFonts w:ascii="Cambria" w:hAnsi="Cambria" w:cs="AngsanaUPC"/>
              </w:rPr>
              <w:t xml:space="preserve">Contains the various functions for manipulating Customer Bills. </w:t>
            </w:r>
            <w:r w:rsidR="00E93F63" w:rsidRPr="001D6C98">
              <w:rPr>
                <w:rFonts w:ascii="Cambria" w:hAnsi="Cambria" w:cs="AngsanaUPC"/>
              </w:rPr>
              <w:t>This is just a grouping for 1.1 – 1.3 functions</w:t>
            </w:r>
            <w:r>
              <w:rPr>
                <w:rFonts w:ascii="Cambria" w:hAnsi="Cambria" w:cs="AngsanaUPC"/>
              </w:rPr>
              <w:t xml:space="preserve">. </w:t>
            </w:r>
          </w:p>
        </w:tc>
      </w:tr>
      <w:tr w:rsidR="00C50DE1" w:rsidRPr="001D6C98" w14:paraId="71B94375" w14:textId="77777777" w:rsidTr="008B0E17">
        <w:tc>
          <w:tcPr>
            <w:tcW w:w="1503" w:type="dxa"/>
          </w:tcPr>
          <w:p w14:paraId="7E2FC3F4" w14:textId="1F909159" w:rsidR="00C50DE1" w:rsidRPr="001D6C98" w:rsidRDefault="008B0E17" w:rsidP="00F62FB6">
            <w:pPr>
              <w:spacing w:line="276" w:lineRule="auto"/>
              <w:rPr>
                <w:rFonts w:ascii="Cambria" w:hAnsi="Cambria" w:cs="AngsanaUPC"/>
              </w:rPr>
            </w:pPr>
            <w:r w:rsidRPr="001D6C98">
              <w:rPr>
                <w:rFonts w:ascii="Cambria" w:hAnsi="Cambria" w:cs="AngsanaUPC"/>
              </w:rPr>
              <w:t>Billing Customers</w:t>
            </w:r>
          </w:p>
        </w:tc>
        <w:tc>
          <w:tcPr>
            <w:tcW w:w="652" w:type="dxa"/>
          </w:tcPr>
          <w:p w14:paraId="097D63A7" w14:textId="707E30AF" w:rsidR="00C50DE1" w:rsidRPr="001D6C98" w:rsidRDefault="004C61E8" w:rsidP="00F62FB6">
            <w:pPr>
              <w:spacing w:line="276" w:lineRule="auto"/>
              <w:rPr>
                <w:rFonts w:ascii="Cambria" w:hAnsi="Cambria" w:cs="AngsanaUPC"/>
              </w:rPr>
            </w:pPr>
            <w:r w:rsidRPr="001D6C98">
              <w:rPr>
                <w:rFonts w:ascii="Cambria" w:hAnsi="Cambria" w:cs="AngsanaUPC"/>
              </w:rPr>
              <w:t>1.1</w:t>
            </w:r>
          </w:p>
        </w:tc>
        <w:tc>
          <w:tcPr>
            <w:tcW w:w="7195" w:type="dxa"/>
          </w:tcPr>
          <w:p w14:paraId="2A64A276" w14:textId="46746188" w:rsidR="00C50DE1" w:rsidRPr="001D6C98" w:rsidRDefault="00E93F63" w:rsidP="00F62FB6">
            <w:pPr>
              <w:spacing w:line="276" w:lineRule="auto"/>
              <w:rPr>
                <w:rFonts w:ascii="Cambria" w:hAnsi="Cambria" w:cs="AngsanaUPC"/>
              </w:rPr>
            </w:pPr>
            <w:r w:rsidRPr="001D6C98">
              <w:rPr>
                <w:rFonts w:ascii="Cambria" w:hAnsi="Cambria" w:cs="AngsanaUPC"/>
              </w:rPr>
              <w:t>This functions adds new bills to customers. A form will provide employees to insert bills. A search bar is included for employees to handle error checking.</w:t>
            </w:r>
          </w:p>
        </w:tc>
      </w:tr>
      <w:tr w:rsidR="00C50DE1" w:rsidRPr="001D6C98" w14:paraId="5ACF305B" w14:textId="77777777" w:rsidTr="008B0E17">
        <w:tc>
          <w:tcPr>
            <w:tcW w:w="1503" w:type="dxa"/>
          </w:tcPr>
          <w:p w14:paraId="6B5DE15A" w14:textId="507940C9" w:rsidR="00C50DE1" w:rsidRPr="001D6C98" w:rsidRDefault="008B0E17" w:rsidP="00F62FB6">
            <w:pPr>
              <w:spacing w:line="276" w:lineRule="auto"/>
              <w:rPr>
                <w:rFonts w:ascii="Cambria" w:hAnsi="Cambria" w:cs="AngsanaUPC"/>
              </w:rPr>
            </w:pPr>
            <w:r w:rsidRPr="001D6C98">
              <w:rPr>
                <w:rFonts w:ascii="Cambria" w:hAnsi="Cambria" w:cs="AngsanaUPC"/>
              </w:rPr>
              <w:t>Edit Bills</w:t>
            </w:r>
          </w:p>
        </w:tc>
        <w:tc>
          <w:tcPr>
            <w:tcW w:w="652" w:type="dxa"/>
          </w:tcPr>
          <w:p w14:paraId="0B9B31A9" w14:textId="341EA4E8" w:rsidR="00C50DE1" w:rsidRPr="001D6C98" w:rsidRDefault="004C61E8" w:rsidP="00F62FB6">
            <w:pPr>
              <w:spacing w:line="276" w:lineRule="auto"/>
              <w:rPr>
                <w:rFonts w:ascii="Cambria" w:hAnsi="Cambria" w:cs="AngsanaUPC"/>
              </w:rPr>
            </w:pPr>
            <w:r w:rsidRPr="001D6C98">
              <w:rPr>
                <w:rFonts w:ascii="Cambria" w:hAnsi="Cambria" w:cs="AngsanaUPC"/>
              </w:rPr>
              <w:t>1.2</w:t>
            </w:r>
          </w:p>
        </w:tc>
        <w:tc>
          <w:tcPr>
            <w:tcW w:w="7195" w:type="dxa"/>
          </w:tcPr>
          <w:p w14:paraId="5BCCCC87" w14:textId="18E4247E" w:rsidR="00C50DE1" w:rsidRPr="001D6C98" w:rsidRDefault="00E93F63" w:rsidP="00F62FB6">
            <w:pPr>
              <w:spacing w:line="276" w:lineRule="auto"/>
              <w:rPr>
                <w:rFonts w:ascii="Cambria" w:hAnsi="Cambria" w:cs="AngsanaUPC"/>
              </w:rPr>
            </w:pPr>
            <w:r w:rsidRPr="001D6C98">
              <w:rPr>
                <w:rFonts w:ascii="Cambria" w:hAnsi="Cambria" w:cs="AngsanaUPC"/>
              </w:rPr>
              <w:t>This functions updates bills. A form will provide employees to update bills. A search bar is included for employees to handle error checking.</w:t>
            </w:r>
          </w:p>
        </w:tc>
      </w:tr>
      <w:tr w:rsidR="00C50DE1" w:rsidRPr="001D6C98" w14:paraId="2F0041B3" w14:textId="77777777" w:rsidTr="008B0E17">
        <w:tc>
          <w:tcPr>
            <w:tcW w:w="1503" w:type="dxa"/>
          </w:tcPr>
          <w:p w14:paraId="597F00AD" w14:textId="4CF08E66" w:rsidR="00C50DE1" w:rsidRPr="001D6C98" w:rsidRDefault="008B0E17" w:rsidP="00F62FB6">
            <w:pPr>
              <w:spacing w:line="276" w:lineRule="auto"/>
              <w:rPr>
                <w:rFonts w:ascii="Cambria" w:hAnsi="Cambria" w:cs="AngsanaUPC"/>
              </w:rPr>
            </w:pPr>
            <w:r w:rsidRPr="001D6C98">
              <w:rPr>
                <w:rFonts w:ascii="Cambria" w:hAnsi="Cambria" w:cs="AngsanaUPC"/>
              </w:rPr>
              <w:t>Deleting Bills</w:t>
            </w:r>
          </w:p>
        </w:tc>
        <w:tc>
          <w:tcPr>
            <w:tcW w:w="652" w:type="dxa"/>
          </w:tcPr>
          <w:p w14:paraId="7849E315" w14:textId="16A93186" w:rsidR="00C50DE1" w:rsidRPr="001D6C98" w:rsidRDefault="004C61E8" w:rsidP="00F62FB6">
            <w:pPr>
              <w:spacing w:line="276" w:lineRule="auto"/>
              <w:rPr>
                <w:rFonts w:ascii="Cambria" w:hAnsi="Cambria" w:cs="AngsanaUPC"/>
              </w:rPr>
            </w:pPr>
            <w:r w:rsidRPr="001D6C98">
              <w:rPr>
                <w:rFonts w:ascii="Cambria" w:hAnsi="Cambria" w:cs="AngsanaUPC"/>
              </w:rPr>
              <w:t>1.3</w:t>
            </w:r>
          </w:p>
        </w:tc>
        <w:tc>
          <w:tcPr>
            <w:tcW w:w="7195" w:type="dxa"/>
          </w:tcPr>
          <w:p w14:paraId="45998E98" w14:textId="0358ABF3" w:rsidR="00C50DE1" w:rsidRPr="001D6C98" w:rsidRDefault="00E93F63" w:rsidP="00F62FB6">
            <w:pPr>
              <w:spacing w:line="276" w:lineRule="auto"/>
              <w:rPr>
                <w:rFonts w:ascii="Cambria" w:hAnsi="Cambria" w:cs="AngsanaUPC"/>
              </w:rPr>
            </w:pPr>
            <w:r w:rsidRPr="001D6C98">
              <w:rPr>
                <w:rFonts w:ascii="Cambria" w:hAnsi="Cambria" w:cs="AngsanaUPC"/>
              </w:rPr>
              <w:t>This function deletes bills. A search bar is included for employees to handle error checking.</w:t>
            </w:r>
          </w:p>
        </w:tc>
      </w:tr>
      <w:tr w:rsidR="00E93F63" w:rsidRPr="001D6C98" w14:paraId="143FC17F" w14:textId="77777777" w:rsidTr="008B0E17">
        <w:tc>
          <w:tcPr>
            <w:tcW w:w="1503" w:type="dxa"/>
          </w:tcPr>
          <w:p w14:paraId="37E539C2" w14:textId="43300670" w:rsidR="00E93F63" w:rsidRPr="001D6C98" w:rsidRDefault="00E93F63" w:rsidP="00F62FB6">
            <w:pPr>
              <w:spacing w:line="276" w:lineRule="auto"/>
              <w:rPr>
                <w:rFonts w:ascii="Cambria" w:hAnsi="Cambria" w:cs="AngsanaUPC"/>
              </w:rPr>
            </w:pPr>
            <w:r w:rsidRPr="001D6C98">
              <w:rPr>
                <w:rFonts w:ascii="Cambria" w:hAnsi="Cambria" w:cs="AngsanaUPC"/>
              </w:rPr>
              <w:t>Subscribe Options</w:t>
            </w:r>
          </w:p>
        </w:tc>
        <w:tc>
          <w:tcPr>
            <w:tcW w:w="652" w:type="dxa"/>
          </w:tcPr>
          <w:p w14:paraId="6FE5971F" w14:textId="73DDA1F7" w:rsidR="00E93F63" w:rsidRPr="001D6C98" w:rsidRDefault="00E93F63" w:rsidP="00F62FB6">
            <w:pPr>
              <w:spacing w:line="276" w:lineRule="auto"/>
              <w:rPr>
                <w:rFonts w:ascii="Cambria" w:hAnsi="Cambria" w:cs="AngsanaUPC"/>
              </w:rPr>
            </w:pPr>
            <w:r w:rsidRPr="001D6C98">
              <w:rPr>
                <w:rFonts w:ascii="Cambria" w:hAnsi="Cambria" w:cs="AngsanaUPC"/>
              </w:rPr>
              <w:t>2.0</w:t>
            </w:r>
          </w:p>
        </w:tc>
        <w:tc>
          <w:tcPr>
            <w:tcW w:w="7195" w:type="dxa"/>
          </w:tcPr>
          <w:p w14:paraId="55E383AF" w14:textId="3889F07F" w:rsidR="00E93F63" w:rsidRPr="001D6C98" w:rsidRDefault="00DB7C8F" w:rsidP="00F62FB6">
            <w:pPr>
              <w:spacing w:line="276" w:lineRule="auto"/>
              <w:rPr>
                <w:rFonts w:ascii="Cambria" w:hAnsi="Cambria" w:cs="AngsanaUPC"/>
              </w:rPr>
            </w:pPr>
            <w:r>
              <w:rPr>
                <w:rFonts w:ascii="Cambria" w:hAnsi="Cambria" w:cs="AngsanaUPC"/>
              </w:rPr>
              <w:t>Contains the various functions for manipulating Customer Information.</w:t>
            </w:r>
            <w:r w:rsidRPr="001D6C98">
              <w:rPr>
                <w:rFonts w:ascii="Cambria" w:hAnsi="Cambria" w:cs="AngsanaUPC"/>
              </w:rPr>
              <w:t xml:space="preserve"> </w:t>
            </w:r>
            <w:r w:rsidR="00E93F63" w:rsidRPr="001D6C98">
              <w:rPr>
                <w:rFonts w:ascii="Cambria" w:hAnsi="Cambria" w:cs="AngsanaUPC"/>
              </w:rPr>
              <w:t>This is just a grouping for 2.1 – 2.2 functions</w:t>
            </w:r>
          </w:p>
        </w:tc>
      </w:tr>
      <w:tr w:rsidR="00E93F63" w:rsidRPr="001D6C98" w14:paraId="17B91575" w14:textId="77777777" w:rsidTr="008B0E17">
        <w:tc>
          <w:tcPr>
            <w:tcW w:w="1503" w:type="dxa"/>
          </w:tcPr>
          <w:p w14:paraId="134E5CC3" w14:textId="2473DC11" w:rsidR="00E93F63" w:rsidRPr="001D6C98" w:rsidRDefault="00E93F63" w:rsidP="00F62FB6">
            <w:pPr>
              <w:spacing w:line="276" w:lineRule="auto"/>
              <w:rPr>
                <w:rFonts w:ascii="Cambria" w:hAnsi="Cambria" w:cs="AngsanaUPC"/>
              </w:rPr>
            </w:pPr>
            <w:r w:rsidRPr="001D6C98">
              <w:rPr>
                <w:rFonts w:ascii="Cambria" w:hAnsi="Cambria" w:cs="AngsanaUPC"/>
              </w:rPr>
              <w:t>Edit Customer Subscriptions</w:t>
            </w:r>
          </w:p>
        </w:tc>
        <w:tc>
          <w:tcPr>
            <w:tcW w:w="652" w:type="dxa"/>
          </w:tcPr>
          <w:p w14:paraId="404973BD" w14:textId="189B7B17" w:rsidR="00E93F63" w:rsidRPr="001D6C98" w:rsidRDefault="00E93F63" w:rsidP="00F62FB6">
            <w:pPr>
              <w:spacing w:line="276" w:lineRule="auto"/>
              <w:rPr>
                <w:rFonts w:ascii="Cambria" w:hAnsi="Cambria" w:cs="AngsanaUPC"/>
              </w:rPr>
            </w:pPr>
            <w:r w:rsidRPr="001D6C98">
              <w:rPr>
                <w:rFonts w:ascii="Cambria" w:hAnsi="Cambria" w:cs="AngsanaUPC"/>
              </w:rPr>
              <w:t>2.1</w:t>
            </w:r>
          </w:p>
        </w:tc>
        <w:tc>
          <w:tcPr>
            <w:tcW w:w="7195" w:type="dxa"/>
          </w:tcPr>
          <w:p w14:paraId="5CE9FDC3" w14:textId="24879D06" w:rsidR="00E93F63" w:rsidRPr="001D6C98" w:rsidRDefault="00E93F63" w:rsidP="00F62FB6">
            <w:pPr>
              <w:spacing w:line="276" w:lineRule="auto"/>
              <w:rPr>
                <w:rFonts w:ascii="Cambria" w:hAnsi="Cambria" w:cs="AngsanaUPC"/>
              </w:rPr>
            </w:pPr>
            <w:r w:rsidRPr="001D6C98">
              <w:rPr>
                <w:rFonts w:ascii="Cambria" w:hAnsi="Cambria" w:cs="AngsanaUPC"/>
              </w:rPr>
              <w:t>This functions updates customer information or subscriptions. A form will provide employees to update customer and subscription information. A search bar is included for employees to handle error checking.</w:t>
            </w:r>
          </w:p>
        </w:tc>
      </w:tr>
      <w:tr w:rsidR="00E93F63" w:rsidRPr="001D6C98" w14:paraId="507E8947" w14:textId="77777777" w:rsidTr="008B0E17">
        <w:tc>
          <w:tcPr>
            <w:tcW w:w="1503" w:type="dxa"/>
          </w:tcPr>
          <w:p w14:paraId="00BB5B84" w14:textId="0BCE48CD" w:rsidR="00E93F63" w:rsidRPr="001D6C98" w:rsidRDefault="00E93F63" w:rsidP="00F62FB6">
            <w:pPr>
              <w:spacing w:line="276" w:lineRule="auto"/>
              <w:rPr>
                <w:rFonts w:ascii="Cambria" w:hAnsi="Cambria" w:cs="AngsanaUPC"/>
              </w:rPr>
            </w:pPr>
            <w:r w:rsidRPr="001D6C98">
              <w:rPr>
                <w:rFonts w:ascii="Cambria" w:hAnsi="Cambria" w:cs="AngsanaUPC"/>
              </w:rPr>
              <w:t>Deleting Customers</w:t>
            </w:r>
          </w:p>
        </w:tc>
        <w:tc>
          <w:tcPr>
            <w:tcW w:w="652" w:type="dxa"/>
          </w:tcPr>
          <w:p w14:paraId="2EB276E0" w14:textId="1FCDECA9" w:rsidR="00E93F63" w:rsidRPr="001D6C98" w:rsidRDefault="00E93F63" w:rsidP="00F62FB6">
            <w:pPr>
              <w:spacing w:line="276" w:lineRule="auto"/>
              <w:rPr>
                <w:rFonts w:ascii="Cambria" w:hAnsi="Cambria" w:cs="AngsanaUPC"/>
              </w:rPr>
            </w:pPr>
            <w:r w:rsidRPr="001D6C98">
              <w:rPr>
                <w:rFonts w:ascii="Cambria" w:hAnsi="Cambria" w:cs="AngsanaUPC"/>
              </w:rPr>
              <w:t>2.2</w:t>
            </w:r>
          </w:p>
        </w:tc>
        <w:tc>
          <w:tcPr>
            <w:tcW w:w="7195" w:type="dxa"/>
          </w:tcPr>
          <w:p w14:paraId="0F873164" w14:textId="62CFB1EE" w:rsidR="00E93F63" w:rsidRPr="001D6C98" w:rsidRDefault="00E93F63" w:rsidP="00F62FB6">
            <w:pPr>
              <w:spacing w:line="276" w:lineRule="auto"/>
              <w:rPr>
                <w:rFonts w:ascii="Cambria" w:hAnsi="Cambria" w:cs="AngsanaUPC"/>
              </w:rPr>
            </w:pPr>
            <w:r w:rsidRPr="001D6C98">
              <w:rPr>
                <w:rFonts w:ascii="Cambria" w:hAnsi="Cambria" w:cs="AngsanaUPC"/>
              </w:rPr>
              <w:t xml:space="preserve">This function will delete any customer in the system. A form will provide Employees to insert the requirements for deletion. </w:t>
            </w:r>
          </w:p>
        </w:tc>
      </w:tr>
      <w:tr w:rsidR="00E93F63" w:rsidRPr="001D6C98" w14:paraId="4F10C5C2" w14:textId="77777777" w:rsidTr="008B0E17">
        <w:tc>
          <w:tcPr>
            <w:tcW w:w="1503" w:type="dxa"/>
          </w:tcPr>
          <w:p w14:paraId="52A830E2" w14:textId="74E96CBC" w:rsidR="00E93F63" w:rsidRPr="001D6C98" w:rsidRDefault="00E93F63" w:rsidP="00F62FB6">
            <w:pPr>
              <w:spacing w:line="276" w:lineRule="auto"/>
              <w:rPr>
                <w:rFonts w:ascii="Cambria" w:hAnsi="Cambria" w:cs="AngsanaUPC"/>
              </w:rPr>
            </w:pPr>
            <w:r w:rsidRPr="001D6C98">
              <w:rPr>
                <w:rFonts w:ascii="Cambria" w:hAnsi="Cambria" w:cs="AngsanaUPC"/>
              </w:rPr>
              <w:t>Website Options</w:t>
            </w:r>
          </w:p>
        </w:tc>
        <w:tc>
          <w:tcPr>
            <w:tcW w:w="652" w:type="dxa"/>
          </w:tcPr>
          <w:p w14:paraId="196835E1" w14:textId="2683CA18" w:rsidR="00E93F63" w:rsidRPr="001D6C98" w:rsidRDefault="00E93F63" w:rsidP="00F62FB6">
            <w:pPr>
              <w:spacing w:line="276" w:lineRule="auto"/>
              <w:rPr>
                <w:rFonts w:ascii="Cambria" w:hAnsi="Cambria" w:cs="AngsanaUPC"/>
              </w:rPr>
            </w:pPr>
            <w:r w:rsidRPr="001D6C98">
              <w:rPr>
                <w:rFonts w:ascii="Cambria" w:hAnsi="Cambria" w:cs="AngsanaUPC"/>
              </w:rPr>
              <w:t>3.0</w:t>
            </w:r>
          </w:p>
        </w:tc>
        <w:tc>
          <w:tcPr>
            <w:tcW w:w="7195" w:type="dxa"/>
          </w:tcPr>
          <w:p w14:paraId="4DE7C22B" w14:textId="0DBE8573" w:rsidR="00E93F63" w:rsidRPr="001D6C98" w:rsidRDefault="00DB7C8F" w:rsidP="00F62FB6">
            <w:pPr>
              <w:spacing w:line="276" w:lineRule="auto"/>
              <w:rPr>
                <w:rFonts w:ascii="Cambria" w:hAnsi="Cambria" w:cs="AngsanaUPC"/>
              </w:rPr>
            </w:pPr>
            <w:r>
              <w:rPr>
                <w:rFonts w:ascii="Cambria" w:hAnsi="Cambria" w:cs="AngsanaUPC"/>
              </w:rPr>
              <w:t xml:space="preserve">Contains the various functions for manipulating Prices and webpage content. </w:t>
            </w:r>
            <w:r w:rsidR="00E93F63" w:rsidRPr="001D6C98">
              <w:rPr>
                <w:rFonts w:ascii="Cambria" w:hAnsi="Cambria" w:cs="AngsanaUPC"/>
              </w:rPr>
              <w:t>This is just a grouping for 3.1 – 3.2 functions</w:t>
            </w:r>
          </w:p>
        </w:tc>
      </w:tr>
      <w:tr w:rsidR="00E93F63" w:rsidRPr="001D6C98" w14:paraId="3F792B6D" w14:textId="77777777" w:rsidTr="008B0E17">
        <w:tc>
          <w:tcPr>
            <w:tcW w:w="1503" w:type="dxa"/>
          </w:tcPr>
          <w:p w14:paraId="20EC4AEF" w14:textId="39FD6594" w:rsidR="00E93F63" w:rsidRPr="001D6C98" w:rsidRDefault="00E93F63" w:rsidP="00F62FB6">
            <w:pPr>
              <w:spacing w:line="276" w:lineRule="auto"/>
              <w:rPr>
                <w:rFonts w:ascii="Cambria" w:hAnsi="Cambria" w:cs="AngsanaUPC"/>
              </w:rPr>
            </w:pPr>
            <w:r w:rsidRPr="001D6C98">
              <w:rPr>
                <w:rFonts w:ascii="Cambria" w:hAnsi="Cambria" w:cs="AngsanaUPC"/>
              </w:rPr>
              <w:t>Price Edit</w:t>
            </w:r>
          </w:p>
        </w:tc>
        <w:tc>
          <w:tcPr>
            <w:tcW w:w="652" w:type="dxa"/>
          </w:tcPr>
          <w:p w14:paraId="24038672" w14:textId="28ECB7DD" w:rsidR="00E93F63" w:rsidRPr="001D6C98" w:rsidRDefault="00E93F63" w:rsidP="00F62FB6">
            <w:pPr>
              <w:spacing w:line="276" w:lineRule="auto"/>
              <w:rPr>
                <w:rFonts w:ascii="Cambria" w:hAnsi="Cambria" w:cs="AngsanaUPC"/>
              </w:rPr>
            </w:pPr>
            <w:r w:rsidRPr="001D6C98">
              <w:rPr>
                <w:rFonts w:ascii="Cambria" w:hAnsi="Cambria" w:cs="AngsanaUPC"/>
              </w:rPr>
              <w:t>3.1</w:t>
            </w:r>
          </w:p>
        </w:tc>
        <w:tc>
          <w:tcPr>
            <w:tcW w:w="7195" w:type="dxa"/>
          </w:tcPr>
          <w:p w14:paraId="3649922A" w14:textId="093E61A0" w:rsidR="00E93F63" w:rsidRPr="001D6C98" w:rsidRDefault="00E93F63" w:rsidP="00F62FB6">
            <w:pPr>
              <w:spacing w:line="276" w:lineRule="auto"/>
              <w:rPr>
                <w:rFonts w:ascii="Cambria" w:hAnsi="Cambria" w:cs="AngsanaUPC"/>
              </w:rPr>
            </w:pPr>
            <w:r w:rsidRPr="001D6C98">
              <w:rPr>
                <w:rFonts w:ascii="Cambria" w:hAnsi="Cambria" w:cs="AngsanaUPC"/>
              </w:rPr>
              <w:t>This function will allow employees to update prices. Prices will alter any information regarding customer subscriptions. A Form will provide employees to insert the requirements for updating prices.</w:t>
            </w:r>
          </w:p>
        </w:tc>
      </w:tr>
      <w:tr w:rsidR="00E93F63" w:rsidRPr="001D6C98" w14:paraId="31A512C2" w14:textId="77777777" w:rsidTr="008B0E17">
        <w:tc>
          <w:tcPr>
            <w:tcW w:w="1503" w:type="dxa"/>
          </w:tcPr>
          <w:p w14:paraId="6CEECE58" w14:textId="492EAD37" w:rsidR="00E93F63" w:rsidRPr="001D6C98" w:rsidRDefault="00E93F63" w:rsidP="00F62FB6">
            <w:pPr>
              <w:spacing w:line="276" w:lineRule="auto"/>
              <w:rPr>
                <w:rFonts w:ascii="Cambria" w:hAnsi="Cambria" w:cs="AngsanaUPC"/>
              </w:rPr>
            </w:pPr>
            <w:r w:rsidRPr="001D6C98">
              <w:rPr>
                <w:rFonts w:ascii="Cambria" w:hAnsi="Cambria" w:cs="AngsanaUPC"/>
              </w:rPr>
              <w:t>Page Edit</w:t>
            </w:r>
          </w:p>
        </w:tc>
        <w:tc>
          <w:tcPr>
            <w:tcW w:w="652" w:type="dxa"/>
          </w:tcPr>
          <w:p w14:paraId="206F026D" w14:textId="1C565528" w:rsidR="00E93F63" w:rsidRPr="001D6C98" w:rsidRDefault="00E93F63" w:rsidP="00F62FB6">
            <w:pPr>
              <w:spacing w:line="276" w:lineRule="auto"/>
              <w:rPr>
                <w:rFonts w:ascii="Cambria" w:hAnsi="Cambria" w:cs="AngsanaUPC"/>
              </w:rPr>
            </w:pPr>
            <w:r w:rsidRPr="001D6C98">
              <w:rPr>
                <w:rFonts w:ascii="Cambria" w:hAnsi="Cambria" w:cs="AngsanaUPC"/>
              </w:rPr>
              <w:t>3.2</w:t>
            </w:r>
          </w:p>
        </w:tc>
        <w:tc>
          <w:tcPr>
            <w:tcW w:w="7195" w:type="dxa"/>
          </w:tcPr>
          <w:p w14:paraId="5DBCDE32" w14:textId="7CF450AB" w:rsidR="00E93F63" w:rsidRPr="001D6C98" w:rsidRDefault="00E93F63" w:rsidP="00F62FB6">
            <w:pPr>
              <w:spacing w:line="276" w:lineRule="auto"/>
              <w:rPr>
                <w:rFonts w:ascii="Cambria" w:hAnsi="Cambria" w:cs="AngsanaUPC"/>
              </w:rPr>
            </w:pPr>
            <w:r w:rsidRPr="001D6C98">
              <w:rPr>
                <w:rFonts w:ascii="Cambria" w:hAnsi="Cambria" w:cs="AngsanaUPC"/>
              </w:rPr>
              <w:t xml:space="preserve">This function will allow to change the material in the website. The employee can only change the homepage and the Promotions page. A form will provide employees </w:t>
            </w:r>
            <w:r w:rsidR="00290D74" w:rsidRPr="001D6C98">
              <w:rPr>
                <w:rFonts w:ascii="Cambria" w:hAnsi="Cambria" w:cs="AngsanaUPC"/>
              </w:rPr>
              <w:t>to update the pages.</w:t>
            </w:r>
          </w:p>
        </w:tc>
      </w:tr>
    </w:tbl>
    <w:p w14:paraId="24E4F36B" w14:textId="77777777" w:rsidR="00D43DA3" w:rsidRPr="001D6C98" w:rsidRDefault="00D43DA3" w:rsidP="00290D74">
      <w:pPr>
        <w:spacing w:line="360" w:lineRule="auto"/>
        <w:rPr>
          <w:rFonts w:ascii="Cambria" w:hAnsi="Cambria" w:cs="AngsanaUPC"/>
          <w:b/>
          <w:bCs/>
          <w:shd w:val="clear" w:color="auto" w:fill="FFFFFF"/>
        </w:rPr>
      </w:pPr>
    </w:p>
    <w:p w14:paraId="4512B702" w14:textId="1A68BE86" w:rsidR="00290D74" w:rsidRDefault="001D6C98" w:rsidP="00290D74">
      <w:pPr>
        <w:spacing w:line="360" w:lineRule="auto"/>
        <w:rPr>
          <w:rFonts w:ascii="Cambria" w:hAnsi="Cambria" w:cs="AngsanaUPC"/>
          <w:i/>
          <w:sz w:val="20"/>
          <w:szCs w:val="20"/>
        </w:rPr>
      </w:pPr>
      <w:r w:rsidRPr="001D6C98">
        <w:rPr>
          <w:rFonts w:ascii="Cambria" w:hAnsi="Cambria" w:cs="AngsanaUPC"/>
          <w:i/>
          <w:sz w:val="20"/>
          <w:szCs w:val="20"/>
        </w:rPr>
        <w:t>Table 4 – 3 Functional decomposition reference table for the AIS Web App</w:t>
      </w:r>
    </w:p>
    <w:p w14:paraId="4FE63E65" w14:textId="77777777" w:rsidR="00F62FB6" w:rsidRDefault="00F62FB6" w:rsidP="00290D74">
      <w:pPr>
        <w:spacing w:line="360" w:lineRule="auto"/>
        <w:rPr>
          <w:rFonts w:ascii="Cambria" w:hAnsi="Cambria" w:cs="AngsanaUPC"/>
          <w:i/>
          <w:sz w:val="20"/>
          <w:szCs w:val="20"/>
        </w:rPr>
      </w:pPr>
    </w:p>
    <w:p w14:paraId="0B07326F" w14:textId="77777777" w:rsidR="00F62FB6" w:rsidRDefault="00F62FB6" w:rsidP="00290D74">
      <w:pPr>
        <w:spacing w:line="360" w:lineRule="auto"/>
        <w:rPr>
          <w:rFonts w:ascii="Cambria" w:hAnsi="Cambria" w:cs="AngsanaUPC"/>
          <w:i/>
          <w:sz w:val="20"/>
          <w:szCs w:val="20"/>
        </w:rPr>
      </w:pPr>
    </w:p>
    <w:p w14:paraId="2E26947B" w14:textId="77777777" w:rsidR="00F62FB6" w:rsidRPr="001D6C98" w:rsidRDefault="00F62FB6" w:rsidP="00290D74">
      <w:pPr>
        <w:spacing w:line="360" w:lineRule="auto"/>
        <w:rPr>
          <w:rFonts w:ascii="Cambria" w:hAnsi="Cambria" w:cs="AngsanaUPC"/>
          <w:i/>
          <w:sz w:val="20"/>
          <w:szCs w:val="20"/>
        </w:rPr>
      </w:pPr>
    </w:p>
    <w:p w14:paraId="22B3E086" w14:textId="431618CA" w:rsidR="009D5780" w:rsidRPr="001D6C98" w:rsidRDefault="007F1D07" w:rsidP="00B14DE2">
      <w:pPr>
        <w:pStyle w:val="Heading2"/>
      </w:pPr>
      <w:bookmarkStart w:id="27" w:name="_Toc383665598"/>
      <w:bookmarkStart w:id="28" w:name="_Toc365629660"/>
      <w:bookmarkEnd w:id="23"/>
      <w:bookmarkEnd w:id="24"/>
      <w:r w:rsidRPr="001D6C98">
        <w:lastRenderedPageBreak/>
        <w:t>Architecture / Framework</w:t>
      </w:r>
      <w:bookmarkEnd w:id="27"/>
    </w:p>
    <w:p w14:paraId="5995CCF4" w14:textId="65283CDA" w:rsidR="007F1D07" w:rsidRPr="001D6C98" w:rsidRDefault="00EB2689" w:rsidP="00A6020F">
      <w:pPr>
        <w:spacing w:line="360" w:lineRule="auto"/>
        <w:rPr>
          <w:rFonts w:ascii="Cambria" w:hAnsi="Cambria"/>
          <w:b/>
        </w:rPr>
      </w:pPr>
      <w:r w:rsidRPr="001D6C98">
        <w:rPr>
          <w:rFonts w:ascii="Cambria" w:hAnsi="Cambria"/>
        </w:rPr>
        <w:object w:dxaOrig="9916" w:dyaOrig="3690" w14:anchorId="17D55EB9">
          <v:shape id="_x0000_i1026" type="#_x0000_t75" style="width:468.3pt;height:194.2pt" o:ole="">
            <v:imagedata r:id="rId15" o:title=""/>
          </v:shape>
          <o:OLEObject Type="Embed" ProgID="Visio.Drawing.15" ShapeID="_x0000_i1026" DrawAspect="Content" ObjectID="_1458334464" r:id="rId16"/>
        </w:object>
      </w:r>
    </w:p>
    <w:p w14:paraId="62E48F78" w14:textId="6C2CFC8E" w:rsidR="007F1D07" w:rsidRPr="001D6C98" w:rsidRDefault="000E3E64" w:rsidP="00A6020F">
      <w:pPr>
        <w:spacing w:line="360" w:lineRule="auto"/>
        <w:rPr>
          <w:rFonts w:ascii="Cambria" w:hAnsi="Cambria" w:cs="AngsanaUPC"/>
          <w:i/>
          <w:sz w:val="20"/>
          <w:szCs w:val="20"/>
        </w:rPr>
      </w:pPr>
      <w:r w:rsidRPr="001D6C98">
        <w:rPr>
          <w:rFonts w:ascii="Cambria" w:hAnsi="Cambria"/>
          <w:b/>
          <w:sz w:val="20"/>
          <w:szCs w:val="20"/>
        </w:rPr>
        <w:tab/>
      </w:r>
      <w:r w:rsidR="00AC3634" w:rsidRPr="001D6C98">
        <w:rPr>
          <w:rFonts w:ascii="Cambria" w:hAnsi="Cambria" w:cs="AngsanaUPC"/>
          <w:i/>
          <w:sz w:val="20"/>
          <w:szCs w:val="20"/>
        </w:rPr>
        <w:t>Figure 4</w:t>
      </w:r>
      <w:r w:rsidR="00417015">
        <w:rPr>
          <w:rFonts w:ascii="Cambria" w:hAnsi="Cambria" w:cs="AngsanaUPC"/>
          <w:i/>
          <w:sz w:val="20"/>
          <w:szCs w:val="20"/>
        </w:rPr>
        <w:t xml:space="preserve"> – 4</w:t>
      </w:r>
      <w:r w:rsidR="008F1E73" w:rsidRPr="001D6C98">
        <w:rPr>
          <w:rFonts w:ascii="Cambria" w:hAnsi="Cambria" w:cs="AngsanaUPC"/>
          <w:i/>
          <w:sz w:val="20"/>
          <w:szCs w:val="20"/>
        </w:rPr>
        <w:t xml:space="preserve"> Client-server Architecture</w:t>
      </w:r>
    </w:p>
    <w:p w14:paraId="1C0FC2FD" w14:textId="7A039D71" w:rsidR="00290D74" w:rsidRPr="001D6C98" w:rsidRDefault="007F1D07" w:rsidP="00290D74">
      <w:pPr>
        <w:spacing w:line="360" w:lineRule="auto"/>
        <w:ind w:firstLine="720"/>
        <w:rPr>
          <w:rFonts w:ascii="Cambria" w:hAnsi="Cambria" w:cs="AngsanaUPC"/>
        </w:rPr>
      </w:pPr>
      <w:r w:rsidRPr="001D6C98">
        <w:rPr>
          <w:rFonts w:ascii="Cambria" w:hAnsi="Cambria" w:cs="AngsanaUPC"/>
        </w:rPr>
        <w:t xml:space="preserve">The Output of the project was designed as a Client-Server based architecture. As developed in the network, the Model serves a convenient way connect the client to the server and be distributed efficiently and effectively across various locations. This Model is consist of the Client, the Web, the Server, and the Database. </w:t>
      </w:r>
    </w:p>
    <w:p w14:paraId="4B56AAE5" w14:textId="279A2A69" w:rsidR="009D5780" w:rsidRPr="001D6C98" w:rsidRDefault="007F1D07" w:rsidP="00B14DE2">
      <w:pPr>
        <w:pStyle w:val="Heading7"/>
        <w:rPr>
          <w:rFonts w:ascii="Cambria" w:hAnsi="Cambria"/>
          <w:sz w:val="22"/>
        </w:rPr>
      </w:pPr>
      <w:bookmarkStart w:id="29" w:name="_Toc383665599"/>
      <w:r w:rsidRPr="001D6C98">
        <w:rPr>
          <w:rFonts w:ascii="Cambria" w:hAnsi="Cambria"/>
          <w:sz w:val="22"/>
        </w:rPr>
        <w:t>The Client</w:t>
      </w:r>
      <w:bookmarkEnd w:id="29"/>
    </w:p>
    <w:p w14:paraId="67D4743B" w14:textId="77777777" w:rsidR="005E3D0B" w:rsidRPr="001D6C98" w:rsidRDefault="005E3D0B" w:rsidP="005E3D0B">
      <w:pPr>
        <w:rPr>
          <w:rFonts w:ascii="Cambria" w:hAnsi="Cambria"/>
        </w:rPr>
      </w:pPr>
    </w:p>
    <w:p w14:paraId="76988FA2" w14:textId="4F99503A" w:rsidR="00290D74" w:rsidRPr="001D6C98" w:rsidRDefault="007F1D07" w:rsidP="00290D74">
      <w:pPr>
        <w:spacing w:line="360" w:lineRule="auto"/>
        <w:ind w:firstLine="720"/>
        <w:rPr>
          <w:rFonts w:ascii="Cambria" w:hAnsi="Cambria" w:cs="AngsanaUPC"/>
        </w:rPr>
      </w:pPr>
      <w:r w:rsidRPr="001D6C98">
        <w:rPr>
          <w:rFonts w:ascii="Cambria" w:hAnsi="Cambria" w:cs="AngsanaUPC"/>
        </w:rPr>
        <w:t xml:space="preserve">The Client also known as the service providing tool, is a computer unit, or a terminal is used by the user to communicate with the server. The User can either be the a customer or an employee that interacts with the server, by making service requests and initiating communication sessions with the servers through the applications found </w:t>
      </w:r>
      <w:r w:rsidR="00290D74" w:rsidRPr="001D6C98">
        <w:rPr>
          <w:rFonts w:ascii="Cambria" w:hAnsi="Cambria" w:cs="AngsanaUPC"/>
        </w:rPr>
        <w:t>on the client system.</w:t>
      </w:r>
    </w:p>
    <w:p w14:paraId="718BF28B" w14:textId="6642B25C" w:rsidR="009D5780" w:rsidRPr="001D6C98" w:rsidRDefault="007F1D07" w:rsidP="00B14DE2">
      <w:pPr>
        <w:pStyle w:val="Heading7"/>
        <w:rPr>
          <w:rFonts w:ascii="Cambria" w:hAnsi="Cambria"/>
          <w:sz w:val="22"/>
        </w:rPr>
      </w:pPr>
      <w:bookmarkStart w:id="30" w:name="_Toc383665600"/>
      <w:r w:rsidRPr="001D6C98">
        <w:rPr>
          <w:rFonts w:ascii="Cambria" w:hAnsi="Cambria"/>
          <w:sz w:val="22"/>
        </w:rPr>
        <w:t>The Web</w:t>
      </w:r>
      <w:bookmarkEnd w:id="30"/>
    </w:p>
    <w:p w14:paraId="28899817" w14:textId="77777777" w:rsidR="00EB2689" w:rsidRPr="001D6C98" w:rsidRDefault="00EB2689" w:rsidP="00EB2689">
      <w:pPr>
        <w:rPr>
          <w:rFonts w:ascii="Cambria" w:hAnsi="Cambria"/>
        </w:rPr>
      </w:pPr>
    </w:p>
    <w:p w14:paraId="29CCB98B" w14:textId="47A7918B" w:rsidR="00290D74" w:rsidRPr="001D6C98" w:rsidRDefault="007F1D07" w:rsidP="00290D74">
      <w:pPr>
        <w:spacing w:line="360" w:lineRule="auto"/>
        <w:ind w:firstLine="720"/>
        <w:rPr>
          <w:rFonts w:ascii="Cambria" w:hAnsi="Cambria" w:cs="AngsanaUPC"/>
        </w:rPr>
      </w:pPr>
      <w:r w:rsidRPr="001D6C98">
        <w:rPr>
          <w:rFonts w:ascii="Cambria" w:hAnsi="Cambria" w:cs="AngsanaUPC"/>
        </w:rPr>
        <w:t>The web serves as a network for the client to communicate with the server. The web displays the webpages that connect and retrieved by the client for display.</w:t>
      </w:r>
    </w:p>
    <w:p w14:paraId="3DFD122B" w14:textId="7A2CD1AB" w:rsidR="009D5780" w:rsidRPr="001D6C98" w:rsidRDefault="007F1D07" w:rsidP="00B14DE2">
      <w:pPr>
        <w:pStyle w:val="Heading7"/>
        <w:rPr>
          <w:rFonts w:ascii="Cambria" w:hAnsi="Cambria"/>
          <w:sz w:val="22"/>
        </w:rPr>
      </w:pPr>
      <w:bookmarkStart w:id="31" w:name="_Toc383665601"/>
      <w:r w:rsidRPr="001D6C98">
        <w:rPr>
          <w:rFonts w:ascii="Cambria" w:hAnsi="Cambria"/>
          <w:sz w:val="22"/>
        </w:rPr>
        <w:t>The Server</w:t>
      </w:r>
      <w:bookmarkEnd w:id="31"/>
    </w:p>
    <w:p w14:paraId="250E76E9" w14:textId="77777777" w:rsidR="005E3D0B" w:rsidRPr="001D6C98" w:rsidRDefault="005E3D0B" w:rsidP="005E3D0B">
      <w:pPr>
        <w:rPr>
          <w:rFonts w:ascii="Cambria" w:hAnsi="Cambria"/>
        </w:rPr>
      </w:pPr>
    </w:p>
    <w:p w14:paraId="15484C3B" w14:textId="3D4667A8" w:rsidR="00DB7C8F" w:rsidRPr="001D6C98" w:rsidRDefault="007F1D07" w:rsidP="00F62FB6">
      <w:pPr>
        <w:spacing w:line="360" w:lineRule="auto"/>
        <w:ind w:firstLine="720"/>
        <w:rPr>
          <w:rStyle w:val="SubtleEmphasis"/>
          <w:rFonts w:ascii="Cambria" w:hAnsi="Cambria" w:cs="AngsanaUPC"/>
          <w:i w:val="0"/>
          <w:iCs w:val="0"/>
          <w:color w:val="auto"/>
        </w:rPr>
      </w:pPr>
      <w:r w:rsidRPr="001D6C98">
        <w:rPr>
          <w:rFonts w:ascii="Cambria" w:hAnsi="Cambria" w:cs="AngsanaUPC"/>
        </w:rPr>
        <w:t xml:space="preserve">The server fulfills the requests made by the client by setting some return variables, add certain actions that the client wants to execute in response. The server uses PHP, to establish </w:t>
      </w:r>
      <w:r w:rsidRPr="001D6C98">
        <w:rPr>
          <w:rFonts w:ascii="Cambria" w:hAnsi="Cambria" w:cs="AngsanaUPC"/>
        </w:rPr>
        <w:lastRenderedPageBreak/>
        <w:t xml:space="preserve">connection to the Database which stores Data generated by the client. Within the structure of the Database, the Data is automatically ready to be retrieved and manipulated. </w:t>
      </w:r>
    </w:p>
    <w:p w14:paraId="39368451" w14:textId="267B816C" w:rsidR="007F1D07" w:rsidRPr="001D6C98" w:rsidRDefault="007F1D07" w:rsidP="00B14DE2">
      <w:pPr>
        <w:pStyle w:val="Heading2"/>
        <w:rPr>
          <w:rStyle w:val="SubtleEmphasis"/>
          <w:rFonts w:cs="Times New Roman"/>
          <w:i w:val="0"/>
          <w:color w:val="auto"/>
        </w:rPr>
      </w:pPr>
      <w:bookmarkStart w:id="32" w:name="_Toc365636903"/>
      <w:bookmarkStart w:id="33" w:name="_Toc383665602"/>
      <w:r w:rsidRPr="001D6C98">
        <w:rPr>
          <w:rStyle w:val="SubtleEmphasis"/>
          <w:rFonts w:cs="Times New Roman"/>
          <w:i w:val="0"/>
          <w:color w:val="auto"/>
        </w:rPr>
        <w:t>Design Strategies</w:t>
      </w:r>
      <w:bookmarkEnd w:id="28"/>
      <w:bookmarkEnd w:id="32"/>
      <w:bookmarkEnd w:id="33"/>
    </w:p>
    <w:p w14:paraId="77B8C317" w14:textId="50515E39" w:rsidR="00371859" w:rsidRPr="001D6C98" w:rsidRDefault="009D5119" w:rsidP="00B14DE2">
      <w:pPr>
        <w:pStyle w:val="Heading7"/>
        <w:rPr>
          <w:rFonts w:ascii="Cambria" w:hAnsi="Cambria" w:cs="Times New Roman"/>
          <w:iCs/>
          <w:sz w:val="22"/>
        </w:rPr>
      </w:pPr>
      <w:bookmarkStart w:id="34" w:name="_Toc383665603"/>
      <w:r w:rsidRPr="001D6C98">
        <w:rPr>
          <w:rFonts w:ascii="Cambria" w:hAnsi="Cambria"/>
          <w:sz w:val="22"/>
        </w:rPr>
        <w:t>System Models</w:t>
      </w:r>
      <w:r w:rsidR="0078306B" w:rsidRPr="001D6C98">
        <w:rPr>
          <w:rFonts w:ascii="Cambria" w:hAnsi="Cambria"/>
          <w:sz w:val="22"/>
        </w:rPr>
        <w:t>:</w:t>
      </w:r>
      <w:bookmarkEnd w:id="34"/>
      <w:r w:rsidR="0078306B" w:rsidRPr="001D6C98">
        <w:rPr>
          <w:rFonts w:ascii="Cambria" w:hAnsi="Cambria"/>
          <w:sz w:val="22"/>
        </w:rPr>
        <w:t xml:space="preserve"> </w:t>
      </w:r>
    </w:p>
    <w:p w14:paraId="45BB3EC2" w14:textId="0621460A" w:rsidR="007F1D07" w:rsidRPr="001D6C98" w:rsidRDefault="007F1D07" w:rsidP="00371859">
      <w:pPr>
        <w:spacing w:line="360" w:lineRule="auto"/>
        <w:rPr>
          <w:rFonts w:ascii="Cambria" w:hAnsi="Cambria" w:cs="Times New Roman"/>
          <w:b/>
          <w:iCs/>
        </w:rPr>
      </w:pPr>
      <w:r w:rsidRPr="001D6C98">
        <w:rPr>
          <w:rFonts w:ascii="Cambria" w:hAnsi="Cambria"/>
          <w:b/>
        </w:rPr>
        <w:t>Use Case Model</w:t>
      </w:r>
    </w:p>
    <w:p w14:paraId="3B636E92" w14:textId="4CCC2D7C" w:rsidR="007F1D07" w:rsidRPr="001D6C98" w:rsidRDefault="005E3D0B" w:rsidP="00A6020F">
      <w:pPr>
        <w:spacing w:line="360" w:lineRule="auto"/>
        <w:rPr>
          <w:rFonts w:ascii="Cambria" w:hAnsi="Cambria"/>
        </w:rPr>
      </w:pPr>
      <w:r w:rsidRPr="001D6C98">
        <w:rPr>
          <w:rFonts w:ascii="Cambria" w:hAnsi="Cambria"/>
        </w:rPr>
        <w:object w:dxaOrig="10020" w:dyaOrig="7201" w14:anchorId="6F9FA63D">
          <v:shape id="_x0000_i1027" type="#_x0000_t75" style="width:467.7pt;height:281.35pt" o:ole="">
            <v:imagedata r:id="rId17" o:title=""/>
          </v:shape>
          <o:OLEObject Type="Embed" ProgID="Visio.Drawing.15" ShapeID="_x0000_i1027" DrawAspect="Content" ObjectID="_1458334465" r:id="rId18"/>
        </w:object>
      </w:r>
    </w:p>
    <w:p w14:paraId="0EC8A084" w14:textId="105EC045" w:rsidR="008F1E73" w:rsidRPr="001D6C98" w:rsidRDefault="00417015" w:rsidP="008F1E73">
      <w:pPr>
        <w:spacing w:line="360" w:lineRule="auto"/>
        <w:rPr>
          <w:rFonts w:ascii="Cambria" w:hAnsi="Cambria" w:cs="AngsanaUPC"/>
          <w:i/>
          <w:sz w:val="20"/>
          <w:szCs w:val="20"/>
        </w:rPr>
      </w:pPr>
      <w:r>
        <w:rPr>
          <w:rFonts w:ascii="Cambria" w:hAnsi="Cambria" w:cs="AngsanaUPC"/>
          <w:i/>
          <w:sz w:val="20"/>
          <w:szCs w:val="20"/>
        </w:rPr>
        <w:t>Figure 4 – 5</w:t>
      </w:r>
      <w:r w:rsidR="008F1E73" w:rsidRPr="001D6C98">
        <w:rPr>
          <w:rFonts w:ascii="Cambria" w:hAnsi="Cambria" w:cs="AngsanaUPC"/>
          <w:i/>
          <w:sz w:val="20"/>
          <w:szCs w:val="20"/>
        </w:rPr>
        <w:t xml:space="preserve"> Use-Case Model for Customer and Employees</w:t>
      </w:r>
    </w:p>
    <w:p w14:paraId="37FD6CF0" w14:textId="2B00A07C" w:rsidR="007F1D07" w:rsidRPr="001D6C98" w:rsidRDefault="007F1D07" w:rsidP="00A6020F">
      <w:pPr>
        <w:spacing w:line="360" w:lineRule="auto"/>
        <w:ind w:firstLine="720"/>
        <w:rPr>
          <w:rFonts w:ascii="Cambria" w:hAnsi="Cambria"/>
        </w:rPr>
      </w:pPr>
      <w:r w:rsidRPr="001D6C98">
        <w:rPr>
          <w:rFonts w:ascii="Cambria" w:hAnsi="Cambria"/>
        </w:rPr>
        <w:t xml:space="preserve">The Use-Case Model shows the interaction between </w:t>
      </w:r>
      <w:r w:rsidR="008F1E73" w:rsidRPr="001D6C98">
        <w:rPr>
          <w:rFonts w:ascii="Cambria" w:hAnsi="Cambria"/>
        </w:rPr>
        <w:t>the two actors shown in figure 4 - 2</w:t>
      </w:r>
      <w:r w:rsidRPr="001D6C98">
        <w:rPr>
          <w:rFonts w:ascii="Cambria" w:hAnsi="Cambria"/>
        </w:rPr>
        <w:t>. The intern has insiste</w:t>
      </w:r>
      <w:r w:rsidR="00EB2689" w:rsidRPr="001D6C98">
        <w:rPr>
          <w:rFonts w:ascii="Cambria" w:hAnsi="Cambria"/>
        </w:rPr>
        <w:t>d that the customer two</w:t>
      </w:r>
      <w:r w:rsidRPr="001D6C98">
        <w:rPr>
          <w:rFonts w:ascii="Cambria" w:hAnsi="Cambria"/>
        </w:rPr>
        <w:t xml:space="preserve"> </w:t>
      </w:r>
      <w:r w:rsidR="00EB2689" w:rsidRPr="001D6C98">
        <w:rPr>
          <w:rFonts w:ascii="Cambria" w:hAnsi="Cambria"/>
        </w:rPr>
        <w:t xml:space="preserve">particular </w:t>
      </w:r>
      <w:r w:rsidRPr="001D6C98">
        <w:rPr>
          <w:rFonts w:ascii="Cambria" w:hAnsi="Cambria"/>
        </w:rPr>
        <w:t>cases. One case represent as the customer subscribing to plans which includes the viewing the subscriptions to acquire such plans. The other is the login/signup case, where the customer will login to view their billing information. Based on the functionalities requested by the company, we can see that the customer has limited interaction. However, that isn’t said for the next actor, The Employee.</w:t>
      </w:r>
    </w:p>
    <w:p w14:paraId="44CF7CA2" w14:textId="26BC3B9B" w:rsidR="00A6020F" w:rsidRPr="001D6C98" w:rsidRDefault="007F1D07" w:rsidP="008F1E73">
      <w:pPr>
        <w:spacing w:line="360" w:lineRule="auto"/>
        <w:ind w:firstLine="720"/>
        <w:rPr>
          <w:rFonts w:ascii="Cambria" w:hAnsi="Cambria"/>
        </w:rPr>
      </w:pPr>
      <w:r w:rsidRPr="001D6C98">
        <w:rPr>
          <w:rFonts w:ascii="Cambria" w:hAnsi="Cambria"/>
        </w:rPr>
        <w:t>The Employee interaction</w:t>
      </w:r>
      <w:r w:rsidR="00EB2689" w:rsidRPr="001D6C98">
        <w:rPr>
          <w:rFonts w:ascii="Cambria" w:hAnsi="Cambria"/>
        </w:rPr>
        <w:t xml:space="preserve"> to</w:t>
      </w:r>
      <w:r w:rsidRPr="001D6C98">
        <w:rPr>
          <w:rFonts w:ascii="Cambria" w:hAnsi="Cambria"/>
        </w:rPr>
        <w:t xml:space="preserve"> the system is based on the Accounting Information System Control Panel. This case includes the Employees ability to implement C</w:t>
      </w:r>
      <w:r w:rsidR="00003122" w:rsidRPr="001D6C98">
        <w:rPr>
          <w:rFonts w:ascii="Cambria" w:hAnsi="Cambria"/>
        </w:rPr>
        <w:t>RUD</w:t>
      </w:r>
      <w:r w:rsidRPr="001D6C98">
        <w:rPr>
          <w:rFonts w:ascii="Cambria" w:hAnsi="Cambria"/>
        </w:rPr>
        <w:t xml:space="preserve"> functions </w:t>
      </w:r>
      <w:r w:rsidR="00EB2689" w:rsidRPr="001D6C98">
        <w:rPr>
          <w:rFonts w:ascii="Cambria" w:hAnsi="Cambria"/>
        </w:rPr>
        <w:t>found in the</w:t>
      </w:r>
      <w:r w:rsidRPr="001D6C98">
        <w:rPr>
          <w:rFonts w:ascii="Cambria" w:hAnsi="Cambria"/>
        </w:rPr>
        <w:t xml:space="preserve"> AIS Web application. This is all based on the requirements set by t</w:t>
      </w:r>
      <w:r w:rsidR="0078306B" w:rsidRPr="001D6C98">
        <w:rPr>
          <w:rFonts w:ascii="Cambria" w:hAnsi="Cambria"/>
        </w:rPr>
        <w:t>he Intern’s IT Department Head.</w:t>
      </w:r>
    </w:p>
    <w:p w14:paraId="318EF932" w14:textId="77777777" w:rsidR="00290D74" w:rsidRPr="001D6C98" w:rsidRDefault="00290D74" w:rsidP="00FF5DCC">
      <w:pPr>
        <w:spacing w:line="360" w:lineRule="auto"/>
        <w:rPr>
          <w:rFonts w:ascii="Cambria" w:hAnsi="Cambria"/>
          <w:b/>
        </w:rPr>
      </w:pPr>
    </w:p>
    <w:p w14:paraId="08105BAE" w14:textId="77777777" w:rsidR="007F1D07" w:rsidRPr="001D6C98" w:rsidRDefault="007F1D07" w:rsidP="00FF5DCC">
      <w:pPr>
        <w:spacing w:line="360" w:lineRule="auto"/>
        <w:rPr>
          <w:rFonts w:ascii="Cambria" w:hAnsi="Cambria"/>
          <w:b/>
        </w:rPr>
      </w:pPr>
      <w:r w:rsidRPr="001D6C98">
        <w:rPr>
          <w:rFonts w:ascii="Cambria" w:hAnsi="Cambria"/>
          <w:b/>
        </w:rPr>
        <w:lastRenderedPageBreak/>
        <w:t>Entity Relationship Diagram</w:t>
      </w:r>
    </w:p>
    <w:bookmarkStart w:id="35" w:name="_Toc365636904"/>
    <w:p w14:paraId="7C26B4EF" w14:textId="5AA0473D" w:rsidR="00E40893" w:rsidRDefault="00FE329E" w:rsidP="006B6A19">
      <w:pPr>
        <w:spacing w:line="360" w:lineRule="auto"/>
        <w:jc w:val="center"/>
        <w:rPr>
          <w:rFonts w:ascii="Cambria" w:hAnsi="Cambria"/>
        </w:rPr>
      </w:pPr>
      <w:r>
        <w:object w:dxaOrig="11475" w:dyaOrig="14460" w14:anchorId="51A65875">
          <v:shape id="_x0000_i1028" type="#_x0000_t75" style="width:467.1pt;height:440.45pt" o:ole="">
            <v:imagedata r:id="rId19" o:title=""/>
          </v:shape>
          <o:OLEObject Type="Embed" ProgID="Visio.Drawing.15" ShapeID="_x0000_i1028" DrawAspect="Content" ObjectID="_1458334466" r:id="rId20"/>
        </w:object>
      </w:r>
    </w:p>
    <w:p w14:paraId="67E705E9" w14:textId="73F841B0" w:rsidR="008F1E73" w:rsidRPr="001D6C98" w:rsidRDefault="00417015" w:rsidP="008F1E73">
      <w:pPr>
        <w:spacing w:line="360" w:lineRule="auto"/>
        <w:rPr>
          <w:rFonts w:ascii="Cambria" w:hAnsi="Cambria"/>
          <w:b/>
        </w:rPr>
      </w:pPr>
      <w:r>
        <w:rPr>
          <w:rFonts w:ascii="Cambria" w:hAnsi="Cambria" w:cs="AngsanaUPC"/>
          <w:i/>
          <w:sz w:val="20"/>
          <w:szCs w:val="20"/>
        </w:rPr>
        <w:t xml:space="preserve">Figure 4 – 6 </w:t>
      </w:r>
      <w:r w:rsidR="008F1E73" w:rsidRPr="001D6C98">
        <w:rPr>
          <w:rFonts w:ascii="Cambria" w:hAnsi="Cambria" w:cs="AngsanaUPC"/>
          <w:i/>
          <w:sz w:val="20"/>
          <w:szCs w:val="20"/>
        </w:rPr>
        <w:t>Entity Relationship diagram</w:t>
      </w:r>
    </w:p>
    <w:p w14:paraId="4343CD5D" w14:textId="6DB844A0" w:rsidR="00B558B7" w:rsidRPr="001D6C98" w:rsidRDefault="007F1B4E" w:rsidP="00A6020F">
      <w:pPr>
        <w:spacing w:line="360" w:lineRule="auto"/>
        <w:ind w:firstLine="720"/>
        <w:rPr>
          <w:rStyle w:val="SubtleEmphasis"/>
          <w:rFonts w:ascii="Cambria" w:hAnsi="Cambria" w:cs="Times New Roman"/>
          <w:i w:val="0"/>
          <w:color w:val="auto"/>
        </w:rPr>
      </w:pPr>
      <w:r w:rsidRPr="001D6C98">
        <w:rPr>
          <w:rStyle w:val="SubtleEmphasis"/>
          <w:rFonts w:ascii="Cambria" w:hAnsi="Cambria" w:cs="Times New Roman"/>
          <w:i w:val="0"/>
          <w:color w:val="auto"/>
        </w:rPr>
        <w:t>The E</w:t>
      </w:r>
      <w:r w:rsidR="00AC3634" w:rsidRPr="001D6C98">
        <w:rPr>
          <w:rStyle w:val="SubtleEmphasis"/>
          <w:rFonts w:ascii="Cambria" w:hAnsi="Cambria" w:cs="Times New Roman"/>
          <w:i w:val="0"/>
          <w:color w:val="auto"/>
        </w:rPr>
        <w:t>ntity-Relationship Diagram shown in figure 4 -3 outlines</w:t>
      </w:r>
      <w:r w:rsidR="00B558B7" w:rsidRPr="001D6C98">
        <w:rPr>
          <w:rStyle w:val="SubtleEmphasis"/>
          <w:rFonts w:ascii="Cambria" w:hAnsi="Cambria" w:cs="Times New Roman"/>
          <w:i w:val="0"/>
          <w:color w:val="auto"/>
        </w:rPr>
        <w:t xml:space="preserve"> of how the Database was design. Due to some certain integration issues</w:t>
      </w:r>
      <w:r w:rsidR="0078306B" w:rsidRPr="001D6C98">
        <w:rPr>
          <w:rStyle w:val="SubtleEmphasis"/>
          <w:rFonts w:ascii="Cambria" w:hAnsi="Cambria" w:cs="Times New Roman"/>
          <w:i w:val="0"/>
          <w:color w:val="auto"/>
        </w:rPr>
        <w:t xml:space="preserve"> and Database migration issues, </w:t>
      </w:r>
      <w:r w:rsidR="00B558B7" w:rsidRPr="001D6C98">
        <w:rPr>
          <w:rStyle w:val="SubtleEmphasis"/>
          <w:rFonts w:ascii="Cambria" w:hAnsi="Cambria" w:cs="Times New Roman"/>
          <w:i w:val="0"/>
          <w:color w:val="auto"/>
        </w:rPr>
        <w:t>the EMPLOYEE entity</w:t>
      </w:r>
      <w:r w:rsidR="0078306B" w:rsidRPr="001D6C98">
        <w:rPr>
          <w:rStyle w:val="SubtleEmphasis"/>
          <w:rFonts w:ascii="Cambria" w:hAnsi="Cambria" w:cs="Times New Roman"/>
          <w:i w:val="0"/>
          <w:color w:val="auto"/>
        </w:rPr>
        <w:t xml:space="preserve"> is rename as</w:t>
      </w:r>
      <w:r w:rsidR="00B558B7" w:rsidRPr="001D6C98">
        <w:rPr>
          <w:rStyle w:val="SubtleEmphasis"/>
          <w:rFonts w:ascii="Cambria" w:hAnsi="Cambria" w:cs="Times New Roman"/>
          <w:i w:val="0"/>
          <w:color w:val="auto"/>
        </w:rPr>
        <w:t xml:space="preserve"> USER. This change was setup for </w:t>
      </w:r>
      <w:r w:rsidR="00EB2689" w:rsidRPr="001D6C98">
        <w:rPr>
          <w:rStyle w:val="SubtleEmphasis"/>
          <w:rFonts w:ascii="Cambria" w:hAnsi="Cambria" w:cs="Times New Roman"/>
          <w:i w:val="0"/>
          <w:color w:val="auto"/>
        </w:rPr>
        <w:t>data migration purposes</w:t>
      </w:r>
      <w:r w:rsidR="00B558B7" w:rsidRPr="001D6C98">
        <w:rPr>
          <w:rStyle w:val="SubtleEmphasis"/>
          <w:rFonts w:ascii="Cambria" w:hAnsi="Cambria" w:cs="Times New Roman"/>
          <w:i w:val="0"/>
          <w:color w:val="auto"/>
        </w:rPr>
        <w:t>.</w:t>
      </w:r>
      <w:r w:rsidR="00773B3D">
        <w:rPr>
          <w:rStyle w:val="SubtleEmphasis"/>
          <w:rFonts w:ascii="Cambria" w:hAnsi="Cambria" w:cs="Times New Roman"/>
          <w:i w:val="0"/>
          <w:color w:val="auto"/>
        </w:rPr>
        <w:t xml:space="preserve"> To view the List of attributes, refer to </w:t>
      </w:r>
      <w:r w:rsidR="00773B3D" w:rsidRPr="00773B3D">
        <w:rPr>
          <w:rStyle w:val="SubtleEmphasis"/>
          <w:rFonts w:ascii="Cambria" w:hAnsi="Cambria" w:cs="Times New Roman"/>
          <w:b/>
          <w:i w:val="0"/>
          <w:color w:val="auto"/>
        </w:rPr>
        <w:t>Appendix C. The Accounting Information System User Manual</w:t>
      </w:r>
      <w:r w:rsidR="00773B3D">
        <w:rPr>
          <w:rStyle w:val="SubtleEmphasis"/>
          <w:rFonts w:ascii="Cambria" w:hAnsi="Cambria" w:cs="Times New Roman"/>
          <w:i w:val="0"/>
          <w:color w:val="auto"/>
        </w:rPr>
        <w:t>, under section 2.0</w:t>
      </w:r>
      <w:r w:rsidR="00773B3D" w:rsidRPr="00773B3D">
        <w:rPr>
          <w:rStyle w:val="SubtleEmphasis"/>
          <w:rFonts w:ascii="Cambria" w:hAnsi="Cambria" w:cs="Times New Roman"/>
          <w:b/>
          <w:i w:val="0"/>
          <w:color w:val="auto"/>
        </w:rPr>
        <w:t xml:space="preserve"> Database Design</w:t>
      </w:r>
      <w:r w:rsidR="00773B3D">
        <w:rPr>
          <w:rStyle w:val="SubtleEmphasis"/>
          <w:rFonts w:ascii="Cambria" w:hAnsi="Cambria" w:cs="Times New Roman"/>
          <w:i w:val="0"/>
          <w:color w:val="auto"/>
        </w:rPr>
        <w:t xml:space="preserve">. </w:t>
      </w:r>
    </w:p>
    <w:p w14:paraId="5954402F" w14:textId="72C56269" w:rsidR="0078306B" w:rsidRPr="001D6C98" w:rsidRDefault="00B558B7" w:rsidP="00A6020F">
      <w:pPr>
        <w:spacing w:line="360" w:lineRule="auto"/>
        <w:ind w:firstLine="720"/>
        <w:rPr>
          <w:rStyle w:val="SubtleEmphasis"/>
          <w:rFonts w:ascii="Cambria" w:hAnsi="Cambria" w:cs="Times New Roman"/>
          <w:i w:val="0"/>
          <w:color w:val="auto"/>
        </w:rPr>
      </w:pPr>
      <w:r w:rsidRPr="001D6C98">
        <w:rPr>
          <w:rStyle w:val="SubtleEmphasis"/>
          <w:rFonts w:ascii="Cambria" w:hAnsi="Cambria" w:cs="Times New Roman"/>
          <w:i w:val="0"/>
          <w:color w:val="auto"/>
        </w:rPr>
        <w:t xml:space="preserve">The user was identified as either a </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customer</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xml:space="preserve"> or an </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employee</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The</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xml:space="preserve"> Employee</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xml:space="preserve"> is either the IT staff of anyone from Billing and Collection Department.</w:t>
      </w:r>
      <w:r w:rsidR="00F21BD7" w:rsidRPr="001D6C98">
        <w:rPr>
          <w:rStyle w:val="SubtleEmphasis"/>
          <w:rFonts w:ascii="Cambria" w:hAnsi="Cambria" w:cs="Times New Roman"/>
          <w:i w:val="0"/>
          <w:color w:val="auto"/>
        </w:rPr>
        <w:t xml:space="preserve"> The Employee Entity contains </w:t>
      </w:r>
      <w:r w:rsidR="00F21BD7" w:rsidRPr="001D6C98">
        <w:rPr>
          <w:rStyle w:val="SubtleEmphasis"/>
          <w:rFonts w:ascii="Cambria" w:hAnsi="Cambria" w:cs="Times New Roman"/>
          <w:i w:val="0"/>
          <w:color w:val="auto"/>
        </w:rPr>
        <w:lastRenderedPageBreak/>
        <w:t>information necessary for the employee to use for the AIS Web Application.</w:t>
      </w:r>
      <w:r w:rsidRPr="001D6C98">
        <w:rPr>
          <w:rStyle w:val="SubtleEmphasis"/>
          <w:rFonts w:ascii="Cambria" w:hAnsi="Cambria" w:cs="Times New Roman"/>
          <w:i w:val="0"/>
          <w:color w:val="auto"/>
        </w:rPr>
        <w:t xml:space="preserve"> Since the employee will be responsible with the editing of the site</w:t>
      </w:r>
      <w:r w:rsidR="00EB2689" w:rsidRPr="001D6C98">
        <w:rPr>
          <w:rStyle w:val="SubtleEmphasis"/>
          <w:rFonts w:ascii="Cambria" w:hAnsi="Cambria" w:cs="Times New Roman"/>
          <w:i w:val="0"/>
          <w:color w:val="auto"/>
        </w:rPr>
        <w:t xml:space="preserve"> and that is why it from a relationship with entity ‘royalsite’ through ‘sitedit’. </w:t>
      </w:r>
      <w:r w:rsidRPr="001D6C98">
        <w:rPr>
          <w:rStyle w:val="SubtleEmphasis"/>
          <w:rFonts w:ascii="Cambria" w:hAnsi="Cambria" w:cs="Times New Roman"/>
          <w:i w:val="0"/>
          <w:color w:val="auto"/>
        </w:rPr>
        <w:t xml:space="preserve"> The </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royalsite</w:t>
      </w:r>
      <w:r w:rsidR="00BB7C3C"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xml:space="preserve"> entity service as </w:t>
      </w:r>
      <w:r w:rsidR="0078306B" w:rsidRPr="001D6C98">
        <w:rPr>
          <w:rStyle w:val="SubtleEmphasis"/>
          <w:rFonts w:ascii="Cambria" w:hAnsi="Cambria" w:cs="Times New Roman"/>
          <w:i w:val="0"/>
          <w:color w:val="auto"/>
        </w:rPr>
        <w:t>the table where all the webpages Identification numbers are located</w:t>
      </w:r>
      <w:r w:rsidR="00EB2689" w:rsidRPr="001D6C98">
        <w:rPr>
          <w:rStyle w:val="SubtleEmphasis"/>
          <w:rFonts w:ascii="Cambria" w:hAnsi="Cambria" w:cs="Times New Roman"/>
          <w:i w:val="0"/>
          <w:color w:val="auto"/>
        </w:rPr>
        <w:t xml:space="preserve"> and the </w:t>
      </w:r>
      <w:r w:rsidR="00FE329E">
        <w:rPr>
          <w:rStyle w:val="SubtleEmphasis"/>
          <w:rFonts w:ascii="Cambria" w:hAnsi="Cambria" w:cs="Times New Roman"/>
          <w:i w:val="0"/>
          <w:color w:val="auto"/>
        </w:rPr>
        <w:t>‘</w:t>
      </w:r>
      <w:r w:rsidR="00EB2689" w:rsidRPr="001D6C98">
        <w:rPr>
          <w:rStyle w:val="SubtleEmphasis"/>
          <w:rFonts w:ascii="Cambria" w:hAnsi="Cambria" w:cs="Times New Roman"/>
          <w:i w:val="0"/>
          <w:color w:val="auto"/>
        </w:rPr>
        <w:t>siteedit</w:t>
      </w:r>
      <w:r w:rsidR="00FE329E">
        <w:rPr>
          <w:rStyle w:val="SubtleEmphasis"/>
          <w:rFonts w:ascii="Cambria" w:hAnsi="Cambria" w:cs="Times New Roman"/>
          <w:i w:val="0"/>
          <w:color w:val="auto"/>
        </w:rPr>
        <w:t>’</w:t>
      </w:r>
      <w:r w:rsidR="00EB2689" w:rsidRPr="001D6C98">
        <w:rPr>
          <w:rStyle w:val="SubtleEmphasis"/>
          <w:rFonts w:ascii="Cambria" w:hAnsi="Cambria" w:cs="Times New Roman"/>
          <w:i w:val="0"/>
          <w:color w:val="auto"/>
        </w:rPr>
        <w:t>, relationship stores all the employees updates to the Site. The employee updates</w:t>
      </w:r>
      <w:r w:rsidR="0078306B" w:rsidRPr="001D6C98">
        <w:rPr>
          <w:rStyle w:val="SubtleEmphasis"/>
          <w:rFonts w:ascii="Cambria" w:hAnsi="Cambria" w:cs="Times New Roman"/>
          <w:i w:val="0"/>
          <w:color w:val="auto"/>
        </w:rPr>
        <w:t xml:space="preserve"> the content of each webpage through the ‘siteedit ‘relationship. </w:t>
      </w:r>
    </w:p>
    <w:p w14:paraId="0ADBFEA0" w14:textId="7DD06B26" w:rsidR="00FE5A2B" w:rsidRPr="001D6C98" w:rsidRDefault="00F21BD7" w:rsidP="00A6020F">
      <w:pPr>
        <w:spacing w:line="360" w:lineRule="auto"/>
        <w:ind w:firstLine="720"/>
        <w:rPr>
          <w:rStyle w:val="SubtleEmphasis"/>
          <w:rFonts w:ascii="Cambria" w:hAnsi="Cambria" w:cs="Times New Roman"/>
          <w:i w:val="0"/>
          <w:color w:val="auto"/>
        </w:rPr>
      </w:pPr>
      <w:r w:rsidRPr="001D6C98">
        <w:rPr>
          <w:rStyle w:val="SubtleEmphasis"/>
          <w:rFonts w:ascii="Cambria" w:hAnsi="Cambria" w:cs="Times New Roman"/>
          <w:i w:val="0"/>
          <w:color w:val="auto"/>
        </w:rPr>
        <w:t>The Customer entity represents</w:t>
      </w:r>
      <w:r w:rsidR="0078306B" w:rsidRPr="001D6C98">
        <w:rPr>
          <w:rStyle w:val="SubtleEmphasis"/>
          <w:rFonts w:ascii="Cambria" w:hAnsi="Cambria" w:cs="Times New Roman"/>
          <w:i w:val="0"/>
          <w:color w:val="auto"/>
        </w:rPr>
        <w:t xml:space="preserve"> as the subscribers of Ro</w:t>
      </w:r>
      <w:r w:rsidRPr="001D6C98">
        <w:rPr>
          <w:rStyle w:val="SubtleEmphasis"/>
          <w:rFonts w:ascii="Cambria" w:hAnsi="Cambria" w:cs="Times New Roman"/>
          <w:i w:val="0"/>
          <w:color w:val="auto"/>
        </w:rPr>
        <w:t xml:space="preserve">yal Cablevision. They contain personal information that is valuable to the Company. They share </w:t>
      </w:r>
      <w:r w:rsidR="0078306B" w:rsidRPr="001D6C98">
        <w:rPr>
          <w:rStyle w:val="SubtleEmphasis"/>
          <w:rFonts w:ascii="Cambria" w:hAnsi="Cambria" w:cs="Times New Roman"/>
          <w:i w:val="0"/>
          <w:color w:val="auto"/>
        </w:rPr>
        <w:t>a relationship</w:t>
      </w:r>
      <w:r w:rsidRPr="001D6C98">
        <w:rPr>
          <w:rStyle w:val="SubtleEmphasis"/>
          <w:rFonts w:ascii="Cambria" w:hAnsi="Cambria" w:cs="Times New Roman"/>
          <w:i w:val="0"/>
          <w:color w:val="auto"/>
        </w:rPr>
        <w:t xml:space="preserve"> known as </w:t>
      </w:r>
      <w:r w:rsidR="00D43DA3"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subscribes</w:t>
      </w:r>
      <w:r w:rsidR="00D43DA3" w:rsidRPr="001D6C98">
        <w:rPr>
          <w:rStyle w:val="SubtleEmphasis"/>
          <w:rFonts w:ascii="Cambria" w:hAnsi="Cambria" w:cs="Times New Roman"/>
          <w:i w:val="0"/>
          <w:color w:val="auto"/>
        </w:rPr>
        <w:t>’</w:t>
      </w:r>
      <w:r w:rsidR="0078306B" w:rsidRPr="001D6C98">
        <w:rPr>
          <w:rStyle w:val="SubtleEmphasis"/>
          <w:rFonts w:ascii="Cambria" w:hAnsi="Cambria" w:cs="Times New Roman"/>
          <w:i w:val="0"/>
          <w:color w:val="auto"/>
        </w:rPr>
        <w:t xml:space="preserve"> with the </w:t>
      </w:r>
      <w:r w:rsidRPr="001D6C98">
        <w:rPr>
          <w:rStyle w:val="SubtleEmphasis"/>
          <w:rFonts w:ascii="Cambria" w:hAnsi="Cambria" w:cs="Times New Roman"/>
          <w:i w:val="0"/>
          <w:color w:val="auto"/>
        </w:rPr>
        <w:t>‘</w:t>
      </w:r>
      <w:r w:rsidR="0078306B" w:rsidRPr="001D6C98">
        <w:rPr>
          <w:rStyle w:val="SubtleEmphasis"/>
          <w:rFonts w:ascii="Cambria" w:hAnsi="Cambria" w:cs="Times New Roman"/>
          <w:i w:val="0"/>
          <w:color w:val="auto"/>
        </w:rPr>
        <w:t>services</w:t>
      </w:r>
      <w:r w:rsidRPr="001D6C98">
        <w:rPr>
          <w:rStyle w:val="SubtleEmphasis"/>
          <w:rFonts w:ascii="Cambria" w:hAnsi="Cambria" w:cs="Times New Roman"/>
          <w:i w:val="0"/>
          <w:color w:val="auto"/>
        </w:rPr>
        <w:t>’</w:t>
      </w:r>
      <w:r w:rsidR="0078306B" w:rsidRPr="001D6C98">
        <w:rPr>
          <w:rStyle w:val="SubtleEmphasis"/>
          <w:rFonts w:ascii="Cambria" w:hAnsi="Cambria" w:cs="Times New Roman"/>
          <w:i w:val="0"/>
          <w:color w:val="auto"/>
        </w:rPr>
        <w:t xml:space="preserve"> entity</w:t>
      </w:r>
      <w:r w:rsidRPr="001D6C98">
        <w:rPr>
          <w:rStyle w:val="SubtleEmphasis"/>
          <w:rFonts w:ascii="Cambria" w:hAnsi="Cambria" w:cs="Times New Roman"/>
          <w:i w:val="0"/>
          <w:color w:val="auto"/>
        </w:rPr>
        <w:t>. With this definition that,</w:t>
      </w:r>
      <w:r w:rsidR="0078306B" w:rsidRPr="001D6C98">
        <w:rPr>
          <w:rStyle w:val="SubtleEmphasis"/>
          <w:rFonts w:ascii="Cambria" w:hAnsi="Cambria" w:cs="Times New Roman"/>
          <w:i w:val="0"/>
          <w:color w:val="auto"/>
        </w:rPr>
        <w:t xml:space="preserve"> “A customer subscribes to a service”</w:t>
      </w:r>
      <w:r w:rsidR="00F27EF1" w:rsidRPr="001D6C98">
        <w:rPr>
          <w:rStyle w:val="SubtleEmphasis"/>
          <w:rFonts w:ascii="Cambria" w:hAnsi="Cambria" w:cs="Times New Roman"/>
          <w:i w:val="0"/>
          <w:color w:val="auto"/>
        </w:rPr>
        <w:t xml:space="preserve">, </w:t>
      </w:r>
      <w:r w:rsidRPr="001D6C98">
        <w:rPr>
          <w:rStyle w:val="SubtleEmphasis"/>
          <w:rFonts w:ascii="Cambria" w:hAnsi="Cambria" w:cs="Times New Roman"/>
          <w:i w:val="0"/>
          <w:color w:val="auto"/>
        </w:rPr>
        <w:t xml:space="preserve">it was clear that the relationship, </w:t>
      </w:r>
      <w:r w:rsidR="00D43DA3"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subscribes</w:t>
      </w:r>
      <w:r w:rsidR="00D43DA3" w:rsidRPr="001D6C98">
        <w:rPr>
          <w:rStyle w:val="SubtleEmphasis"/>
          <w:rFonts w:ascii="Cambria" w:hAnsi="Cambria" w:cs="Times New Roman"/>
          <w:i w:val="0"/>
          <w:color w:val="auto"/>
        </w:rPr>
        <w:t>’</w:t>
      </w:r>
      <w:r w:rsidRPr="001D6C98">
        <w:rPr>
          <w:rStyle w:val="SubtleEmphasis"/>
          <w:rFonts w:ascii="Cambria" w:hAnsi="Cambria" w:cs="Times New Roman"/>
          <w:i w:val="0"/>
          <w:color w:val="auto"/>
        </w:rPr>
        <w:t>, will contain</w:t>
      </w:r>
      <w:r w:rsidR="00D43DA3" w:rsidRPr="001D6C98">
        <w:rPr>
          <w:rStyle w:val="SubtleEmphasis"/>
          <w:rFonts w:ascii="Cambria" w:hAnsi="Cambria" w:cs="Times New Roman"/>
          <w:i w:val="0"/>
          <w:color w:val="auto"/>
        </w:rPr>
        <w:t xml:space="preserve"> ‘</w:t>
      </w:r>
      <w:r w:rsidRPr="001D6C98">
        <w:rPr>
          <w:rStyle w:val="SubtleEmphasis"/>
          <w:rFonts w:ascii="Cambria" w:hAnsi="Cambria" w:cs="Times New Roman"/>
          <w:i w:val="0"/>
          <w:color w:val="auto"/>
        </w:rPr>
        <w:t>customer</w:t>
      </w:r>
      <w:r w:rsidR="00D43DA3" w:rsidRPr="001D6C98">
        <w:rPr>
          <w:rStyle w:val="SubtleEmphasis"/>
          <w:rFonts w:ascii="Cambria" w:hAnsi="Cambria" w:cs="Times New Roman"/>
          <w:i w:val="0"/>
          <w:color w:val="auto"/>
        </w:rPr>
        <w:t>’ information</w:t>
      </w:r>
      <w:r w:rsidRPr="001D6C98">
        <w:rPr>
          <w:rStyle w:val="SubtleEmphasis"/>
          <w:rFonts w:ascii="Cambria" w:hAnsi="Cambria" w:cs="Times New Roman"/>
          <w:i w:val="0"/>
          <w:color w:val="auto"/>
        </w:rPr>
        <w:t xml:space="preserve"> con</w:t>
      </w:r>
      <w:r w:rsidR="00D43DA3" w:rsidRPr="001D6C98">
        <w:rPr>
          <w:rStyle w:val="SubtleEmphasis"/>
          <w:rFonts w:ascii="Cambria" w:hAnsi="Cambria" w:cs="Times New Roman"/>
          <w:i w:val="0"/>
          <w:color w:val="auto"/>
        </w:rPr>
        <w:t>necting to a particular service</w:t>
      </w:r>
      <w:r w:rsidRPr="001D6C98">
        <w:rPr>
          <w:rStyle w:val="SubtleEmphasis"/>
          <w:rFonts w:ascii="Cambria" w:hAnsi="Cambria" w:cs="Times New Roman"/>
          <w:i w:val="0"/>
          <w:color w:val="auto"/>
        </w:rPr>
        <w:t xml:space="preserve">. </w:t>
      </w:r>
    </w:p>
    <w:p w14:paraId="666C4C6B" w14:textId="55E7CD11" w:rsidR="00A6020F" w:rsidRPr="001D6C98" w:rsidRDefault="00FE5A2B" w:rsidP="004C3541">
      <w:pPr>
        <w:spacing w:line="360" w:lineRule="auto"/>
        <w:ind w:firstLine="720"/>
        <w:rPr>
          <w:rStyle w:val="Heading2Char"/>
          <w:rFonts w:cs="Times New Roman"/>
          <w:iCs/>
          <w:color w:val="808080" w:themeColor="text1" w:themeTint="7F"/>
        </w:rPr>
      </w:pPr>
      <w:r w:rsidRPr="001D6C98">
        <w:rPr>
          <w:rStyle w:val="SubtleEmphasis"/>
          <w:rFonts w:ascii="Cambria" w:hAnsi="Cambria" w:cs="Times New Roman"/>
          <w:i w:val="0"/>
          <w:color w:val="auto"/>
        </w:rPr>
        <w:t xml:space="preserve">The </w:t>
      </w:r>
      <w:r w:rsidR="00E51AD7" w:rsidRPr="001D6C98">
        <w:rPr>
          <w:rStyle w:val="SubtleEmphasis"/>
          <w:rFonts w:ascii="Cambria" w:hAnsi="Cambria" w:cs="Times New Roman"/>
          <w:i w:val="0"/>
          <w:color w:val="auto"/>
        </w:rPr>
        <w:t>entity</w:t>
      </w:r>
      <w:r w:rsidRPr="001D6C98">
        <w:rPr>
          <w:rStyle w:val="SubtleEmphasis"/>
          <w:rFonts w:ascii="Cambria" w:hAnsi="Cambria" w:cs="Times New Roman"/>
          <w:i w:val="0"/>
          <w:color w:val="auto"/>
        </w:rPr>
        <w:t xml:space="preserve"> </w:t>
      </w:r>
      <w:r w:rsidR="00F27EF1" w:rsidRPr="001D6C98">
        <w:rPr>
          <w:rStyle w:val="SubtleEmphasis"/>
          <w:rFonts w:ascii="Cambria" w:hAnsi="Cambria" w:cs="Times New Roman"/>
          <w:i w:val="0"/>
          <w:color w:val="auto"/>
        </w:rPr>
        <w:t>bills i</w:t>
      </w:r>
      <w:r w:rsidR="001323A6" w:rsidRPr="001D6C98">
        <w:rPr>
          <w:rStyle w:val="SubtleEmphasis"/>
          <w:rFonts w:ascii="Cambria" w:hAnsi="Cambria" w:cs="Times New Roman"/>
          <w:i w:val="0"/>
          <w:color w:val="auto"/>
        </w:rPr>
        <w:t>s classified as a weak entity</w:t>
      </w:r>
      <w:r w:rsidR="00F27EF1" w:rsidRPr="001D6C98">
        <w:rPr>
          <w:rStyle w:val="SubtleEmphasis"/>
          <w:rFonts w:ascii="Cambria" w:hAnsi="Cambria" w:cs="Times New Roman"/>
          <w:i w:val="0"/>
          <w:color w:val="auto"/>
        </w:rPr>
        <w:t xml:space="preserve"> because the bills entity </w:t>
      </w:r>
      <w:r w:rsidR="00F27EF1" w:rsidRPr="001D6C98">
        <w:rPr>
          <w:rFonts w:ascii="Cambria" w:hAnsi="Cambria" w:cs="Arial"/>
          <w:color w:val="000000"/>
          <w:shd w:val="clear" w:color="auto" w:fill="FFFFFF"/>
        </w:rPr>
        <w:t>cannot be uniquely identified by its attributes alone and it relies on the customer subscribing to a service first before receiving bill.</w:t>
      </w:r>
      <w:r w:rsidR="001323A6" w:rsidRPr="001D6C98">
        <w:rPr>
          <w:rFonts w:ascii="Cambria" w:hAnsi="Cambria" w:cs="Arial"/>
          <w:color w:val="000000"/>
          <w:shd w:val="clear" w:color="auto" w:fill="FFFFFF"/>
        </w:rPr>
        <w:t xml:space="preserve"> And by that definition, relationship pays was aggregated from the relationship subscribes. The intern defined it as, “The customer must subscribe to a service first before they can receive a bill.”</w:t>
      </w:r>
      <w:bookmarkStart w:id="36" w:name="_Toc383665604"/>
      <w:bookmarkStart w:id="37" w:name="_Toc365629665"/>
      <w:bookmarkStart w:id="38" w:name="_Toc365636908"/>
      <w:bookmarkEnd w:id="35"/>
      <w:bookmarkEnd w:id="36"/>
    </w:p>
    <w:p w14:paraId="5665991D" w14:textId="7126759D" w:rsidR="00371859" w:rsidRPr="001D6C98" w:rsidRDefault="007F1D07" w:rsidP="00B14DE2">
      <w:pPr>
        <w:pStyle w:val="Heading7"/>
        <w:rPr>
          <w:rFonts w:ascii="Cambria" w:hAnsi="Cambria"/>
          <w:b w:val="0"/>
          <w:sz w:val="22"/>
        </w:rPr>
      </w:pPr>
      <w:bookmarkStart w:id="39" w:name="_Toc383665605"/>
      <w:r w:rsidRPr="001D6C98">
        <w:rPr>
          <w:rStyle w:val="Heading2Char"/>
          <w:rFonts w:cs="Times New Roman"/>
          <w:b/>
          <w:sz w:val="22"/>
        </w:rPr>
        <w:t>Screen Specifications</w:t>
      </w:r>
      <w:bookmarkEnd w:id="37"/>
      <w:bookmarkEnd w:id="38"/>
      <w:r w:rsidRPr="001D6C98">
        <w:rPr>
          <w:rStyle w:val="Heading2Char"/>
          <w:rFonts w:cs="Times New Roman"/>
          <w:b/>
          <w:sz w:val="22"/>
        </w:rPr>
        <w:t>:  Accounting Information System</w:t>
      </w:r>
      <w:bookmarkEnd w:id="39"/>
      <w:r w:rsidR="003110E2">
        <w:rPr>
          <w:rStyle w:val="Heading2Char"/>
          <w:rFonts w:cs="Times New Roman"/>
          <w:b/>
          <w:sz w:val="22"/>
        </w:rPr>
        <w:t xml:space="preserve"> Web Application</w:t>
      </w:r>
    </w:p>
    <w:p w14:paraId="45FCF9C7"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5F556F5A" w14:textId="4DE0966D" w:rsidR="007F1D07" w:rsidRPr="001D6C98" w:rsidRDefault="00AC3634"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1</w:t>
      </w:r>
      <w:r w:rsidR="007F1D07" w:rsidRPr="001D6C98">
        <w:rPr>
          <w:rFonts w:ascii="Cambria" w:hAnsi="Cambria"/>
          <w:color w:val="000000"/>
          <w:sz w:val="22"/>
          <w:szCs w:val="22"/>
        </w:rPr>
        <w:t>.0 Login Screen</w:t>
      </w:r>
    </w:p>
    <w:p w14:paraId="2031367E" w14:textId="77777777" w:rsidR="008F25D8" w:rsidRDefault="007F1D07" w:rsidP="008F25D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cs="AngsanaUPC"/>
          <w:b/>
          <w:noProof/>
          <w:sz w:val="22"/>
          <w:szCs w:val="22"/>
        </w:rPr>
        <w:drawing>
          <wp:inline distT="0" distB="0" distL="0" distR="0" wp14:anchorId="37101570" wp14:editId="1BD2A8B3">
            <wp:extent cx="5143500" cy="2092522"/>
            <wp:effectExtent l="0" t="0" r="0" b="3175"/>
            <wp:docPr id="15" name="Picture 15" descr="C:\Users\Ian\Google Drive\SkyDrive\My Documents\School\ISPRAC_ISPROJE\Emp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an\Google Drive\SkyDrive\My Documents\School\ISPRAC_ISPROJE\EmpSig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6923" cy="2150870"/>
                    </a:xfrm>
                    <a:prstGeom prst="rect">
                      <a:avLst/>
                    </a:prstGeom>
                    <a:noFill/>
                    <a:ln>
                      <a:noFill/>
                    </a:ln>
                  </pic:spPr>
                </pic:pic>
              </a:graphicData>
            </a:graphic>
          </wp:inline>
        </w:drawing>
      </w:r>
    </w:p>
    <w:p w14:paraId="67A16651" w14:textId="1B0438DF" w:rsidR="00AC3634" w:rsidRPr="008F25D8" w:rsidRDefault="00417015" w:rsidP="008F25D8">
      <w:pPr>
        <w:pStyle w:val="NormalWeb"/>
        <w:spacing w:before="0" w:beforeAutospacing="0" w:after="31" w:afterAutospacing="0" w:line="360" w:lineRule="auto"/>
        <w:ind w:right="15"/>
        <w:jc w:val="center"/>
        <w:rPr>
          <w:rFonts w:ascii="Cambria" w:hAnsi="Cambria"/>
          <w:sz w:val="22"/>
          <w:szCs w:val="22"/>
        </w:rPr>
      </w:pPr>
      <w:r>
        <w:rPr>
          <w:rFonts w:ascii="Cambria" w:hAnsi="Cambria" w:cs="AngsanaUPC"/>
          <w:i/>
          <w:sz w:val="20"/>
          <w:szCs w:val="20"/>
        </w:rPr>
        <w:t>Figure 4 – 7</w:t>
      </w:r>
      <w:r w:rsidR="00AC3634" w:rsidRPr="001D6C98">
        <w:rPr>
          <w:rFonts w:ascii="Cambria" w:hAnsi="Cambria" w:cs="AngsanaUPC"/>
          <w:i/>
          <w:sz w:val="20"/>
          <w:szCs w:val="20"/>
        </w:rPr>
        <w:t xml:space="preserve"> Employee Login screen </w:t>
      </w:r>
    </w:p>
    <w:p w14:paraId="0CC368A5" w14:textId="77777777" w:rsidR="00D43DA3" w:rsidRPr="001D6C98" w:rsidRDefault="00D43DA3" w:rsidP="00A6020F">
      <w:pPr>
        <w:pStyle w:val="NormalWeb"/>
        <w:spacing w:before="0" w:beforeAutospacing="0" w:after="31" w:afterAutospacing="0" w:line="360" w:lineRule="auto"/>
        <w:ind w:right="15"/>
        <w:rPr>
          <w:rFonts w:ascii="Cambria" w:hAnsi="Cambria"/>
          <w:color w:val="000000"/>
          <w:sz w:val="22"/>
          <w:szCs w:val="22"/>
        </w:rPr>
      </w:pPr>
    </w:p>
    <w:p w14:paraId="40D1F3BB" w14:textId="35DF25DE"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EmpSign.php</w:t>
      </w:r>
    </w:p>
    <w:p w14:paraId="66CD1EE0" w14:textId="1EF07341" w:rsidR="00ED270A" w:rsidRPr="001D6C98" w:rsidRDefault="007F1D07" w:rsidP="001323A6">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lastRenderedPageBreak/>
        <w:t xml:space="preserve">Description: </w:t>
      </w:r>
      <w:r w:rsidR="00EB01E6" w:rsidRPr="001D6C98">
        <w:rPr>
          <w:rFonts w:ascii="Cambria" w:hAnsi="Cambria"/>
          <w:color w:val="000000"/>
          <w:sz w:val="22"/>
          <w:szCs w:val="22"/>
        </w:rPr>
        <w:t>This is where the Employee will log into the system.</w:t>
      </w:r>
      <w:r w:rsidR="00AC3634" w:rsidRPr="001D6C98">
        <w:rPr>
          <w:rFonts w:ascii="Cambria" w:hAnsi="Cambria"/>
          <w:color w:val="000000"/>
          <w:sz w:val="22"/>
          <w:szCs w:val="22"/>
        </w:rPr>
        <w:t xml:space="preserve"> Only the Employees that have been approved by the IT Administrator can log in.</w:t>
      </w:r>
      <w:r w:rsidR="00F856C6" w:rsidRPr="001D6C98">
        <w:rPr>
          <w:rFonts w:ascii="Cambria" w:hAnsi="Cambria"/>
          <w:color w:val="000000"/>
          <w:sz w:val="22"/>
          <w:szCs w:val="22"/>
        </w:rPr>
        <w:t xml:space="preserve"> This webpage inc</w:t>
      </w:r>
      <w:r w:rsidR="001323A6" w:rsidRPr="001D6C98">
        <w:rPr>
          <w:rFonts w:ascii="Cambria" w:hAnsi="Cambria"/>
          <w:color w:val="000000"/>
          <w:sz w:val="22"/>
          <w:szCs w:val="22"/>
        </w:rPr>
        <w:t>ludes the follow files to work;</w:t>
      </w:r>
    </w:p>
    <w:p w14:paraId="57B4E7E4" w14:textId="2599F1BB" w:rsidR="00D43DA3" w:rsidRPr="00E40893" w:rsidRDefault="00F856C6" w:rsidP="00A6020F">
      <w:pPr>
        <w:pStyle w:val="NormalWeb"/>
        <w:numPr>
          <w:ilvl w:val="0"/>
          <w:numId w:val="9"/>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admlogin.php</w:t>
      </w:r>
      <w:r w:rsidR="004D73E9" w:rsidRPr="001D6C98">
        <w:rPr>
          <w:rFonts w:ascii="Cambria" w:hAnsi="Cambria"/>
          <w:color w:val="000000"/>
          <w:sz w:val="22"/>
          <w:szCs w:val="22"/>
        </w:rPr>
        <w:t xml:space="preserve"> – This file will check if the username and password is present in the </w:t>
      </w:r>
      <w:r w:rsidR="00ED270A" w:rsidRPr="001D6C98">
        <w:rPr>
          <w:rFonts w:ascii="Cambria" w:hAnsi="Cambria"/>
          <w:color w:val="000000"/>
          <w:sz w:val="22"/>
          <w:szCs w:val="22"/>
        </w:rPr>
        <w:t>Database.</w:t>
      </w:r>
    </w:p>
    <w:p w14:paraId="2E1F9892" w14:textId="29B6BCFD" w:rsidR="007F1D07" w:rsidRPr="001D6C98" w:rsidRDefault="00AC3634"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1.1</w:t>
      </w:r>
      <w:r w:rsidR="007F1D07" w:rsidRPr="001D6C98">
        <w:rPr>
          <w:rFonts w:ascii="Cambria" w:hAnsi="Cambria"/>
          <w:color w:val="000000"/>
          <w:sz w:val="22"/>
          <w:szCs w:val="22"/>
        </w:rPr>
        <w:t xml:space="preserve"> Employee Control Panel</w:t>
      </w:r>
    </w:p>
    <w:p w14:paraId="2488A63A" w14:textId="0C06863A" w:rsidR="00AC3634" w:rsidRPr="008F25D8" w:rsidRDefault="00FE329E" w:rsidP="008F25D8">
      <w:pPr>
        <w:pStyle w:val="NormalWeb"/>
        <w:spacing w:before="0" w:beforeAutospacing="0" w:after="31" w:afterAutospacing="0" w:line="360" w:lineRule="auto"/>
        <w:ind w:right="15"/>
        <w:jc w:val="center"/>
        <w:rPr>
          <w:rFonts w:ascii="Cambria" w:hAnsi="Cambria"/>
          <w:sz w:val="22"/>
          <w:szCs w:val="22"/>
        </w:rPr>
      </w:pPr>
      <w:r>
        <w:rPr>
          <w:rFonts w:ascii="Cambria" w:hAnsi="Cambria"/>
          <w:noProof/>
          <w:sz w:val="22"/>
          <w:szCs w:val="22"/>
        </w:rPr>
        <w:drawing>
          <wp:inline distT="0" distB="0" distL="0" distR="0" wp14:anchorId="472E665D" wp14:editId="33A94730">
            <wp:extent cx="5934075" cy="4933950"/>
            <wp:effectExtent l="0" t="0" r="9525" b="0"/>
            <wp:docPr id="36" name="Picture 36" descr="C:\Users\Ian\Google Drive\SkyDrive\My Documents\School\ISPRAC_ISPROJE\screenshots\employee\Controlpa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Ian\Google Drive\SkyDrive\My Documents\School\ISPRAC_ISPROJE\screenshots\employee\Controlpane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933950"/>
                    </a:xfrm>
                    <a:prstGeom prst="rect">
                      <a:avLst/>
                    </a:prstGeom>
                    <a:noFill/>
                    <a:ln>
                      <a:noFill/>
                    </a:ln>
                  </pic:spPr>
                </pic:pic>
              </a:graphicData>
            </a:graphic>
          </wp:inline>
        </w:drawing>
      </w:r>
      <w:r w:rsidR="00AC3634" w:rsidRPr="001D6C98">
        <w:rPr>
          <w:rFonts w:ascii="Cambria" w:hAnsi="Cambria" w:cs="AngsanaUPC"/>
          <w:i/>
          <w:sz w:val="20"/>
          <w:szCs w:val="20"/>
        </w:rPr>
        <w:t>Fi</w:t>
      </w:r>
      <w:r w:rsidR="00417015">
        <w:rPr>
          <w:rFonts w:ascii="Cambria" w:hAnsi="Cambria" w:cs="AngsanaUPC"/>
          <w:i/>
          <w:sz w:val="20"/>
          <w:szCs w:val="20"/>
        </w:rPr>
        <w:t>gure 4 –8</w:t>
      </w:r>
      <w:r w:rsidR="00AC3634" w:rsidRPr="001D6C98">
        <w:rPr>
          <w:rFonts w:ascii="Cambria" w:hAnsi="Cambria" w:cs="AngsanaUPC"/>
          <w:i/>
          <w:sz w:val="20"/>
          <w:szCs w:val="20"/>
        </w:rPr>
        <w:t xml:space="preserve"> Employee control panel page</w:t>
      </w:r>
    </w:p>
    <w:p w14:paraId="33B0AB62"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6F485CA4" w14:textId="295DBF23"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Controlpanel.php</w:t>
      </w:r>
    </w:p>
    <w:p w14:paraId="4616E8C7" w14:textId="0B6C9B68" w:rsidR="007F1D07" w:rsidRPr="001D6C98" w:rsidRDefault="007F1D07"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 xml:space="preserve">Description: </w:t>
      </w:r>
      <w:r w:rsidR="00EB01E6" w:rsidRPr="001D6C98">
        <w:rPr>
          <w:rFonts w:ascii="Cambria" w:hAnsi="Cambria"/>
          <w:color w:val="000000"/>
          <w:sz w:val="22"/>
          <w:szCs w:val="22"/>
        </w:rPr>
        <w:t>This the control plan of the employee. The search bar represents as the terminal for employees to find their customers and conduct any of the CRUD functions for billing information, customer information or editing the website.</w:t>
      </w:r>
      <w:r w:rsidR="00F856C6" w:rsidRPr="001D6C98">
        <w:rPr>
          <w:rFonts w:ascii="Cambria" w:hAnsi="Cambria"/>
          <w:color w:val="000000"/>
          <w:sz w:val="22"/>
          <w:szCs w:val="22"/>
        </w:rPr>
        <w:t xml:space="preserve"> </w:t>
      </w:r>
      <w:r w:rsidR="00CC0508">
        <w:rPr>
          <w:rFonts w:ascii="Cambria" w:hAnsi="Cambria"/>
          <w:color w:val="000000"/>
          <w:sz w:val="22"/>
          <w:szCs w:val="22"/>
        </w:rPr>
        <w:t xml:space="preserve">Employees will be able to search for new customers to register. </w:t>
      </w:r>
      <w:r w:rsidR="00F856C6" w:rsidRPr="001D6C98">
        <w:rPr>
          <w:rFonts w:ascii="Cambria" w:hAnsi="Cambria"/>
          <w:color w:val="000000"/>
          <w:sz w:val="22"/>
          <w:szCs w:val="22"/>
        </w:rPr>
        <w:t>This webpage includes the follow files to work and make it dynamic;</w:t>
      </w:r>
    </w:p>
    <w:p w14:paraId="035C9C67" w14:textId="6E629569" w:rsidR="00166112" w:rsidRPr="001D6C98" w:rsidRDefault="00F856C6" w:rsidP="00A6020F">
      <w:pPr>
        <w:pStyle w:val="NormalWeb"/>
        <w:numPr>
          <w:ilvl w:val="0"/>
          <w:numId w:val="10"/>
        </w:numPr>
        <w:spacing w:before="0" w:beforeAutospacing="0" w:after="31" w:afterAutospacing="0" w:line="360" w:lineRule="auto"/>
        <w:ind w:right="15"/>
        <w:rPr>
          <w:rFonts w:ascii="Cambria" w:hAnsi="Cambria"/>
          <w:sz w:val="22"/>
          <w:szCs w:val="22"/>
        </w:rPr>
      </w:pPr>
      <w:r w:rsidRPr="001D6C98">
        <w:rPr>
          <w:rFonts w:ascii="Cambria" w:hAnsi="Cambria"/>
          <w:sz w:val="22"/>
          <w:szCs w:val="22"/>
        </w:rPr>
        <w:lastRenderedPageBreak/>
        <w:t xml:space="preserve">    require 'search.php';</w:t>
      </w:r>
      <w:r w:rsidR="00ED270A" w:rsidRPr="001D6C98">
        <w:rPr>
          <w:rFonts w:ascii="Cambria" w:hAnsi="Cambria"/>
          <w:sz w:val="22"/>
          <w:szCs w:val="22"/>
        </w:rPr>
        <w:t xml:space="preserve"> This file will search for any of the customers that have a particular ID. This will only display the customer. Other search bar may have modifications to suit the Web page’s use.</w:t>
      </w:r>
    </w:p>
    <w:p w14:paraId="320529E2" w14:textId="77777777" w:rsidR="008F25D8" w:rsidRDefault="008F25D8" w:rsidP="00A6020F">
      <w:pPr>
        <w:pStyle w:val="NormalWeb"/>
        <w:spacing w:before="0" w:beforeAutospacing="0" w:after="31" w:afterAutospacing="0" w:line="360" w:lineRule="auto"/>
        <w:ind w:right="15"/>
        <w:rPr>
          <w:rFonts w:ascii="Cambria" w:hAnsi="Cambria"/>
          <w:color w:val="000000"/>
          <w:sz w:val="22"/>
          <w:szCs w:val="22"/>
        </w:rPr>
      </w:pPr>
    </w:p>
    <w:p w14:paraId="58810C78" w14:textId="0A2742A7"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1.2</w:t>
      </w:r>
      <w:r w:rsidR="007F1D07" w:rsidRPr="001D6C98">
        <w:rPr>
          <w:rFonts w:ascii="Cambria" w:hAnsi="Cambria"/>
          <w:color w:val="000000"/>
          <w:sz w:val="22"/>
          <w:szCs w:val="22"/>
        </w:rPr>
        <w:t xml:space="preserve"> Adding Bills</w:t>
      </w:r>
    </w:p>
    <w:p w14:paraId="1321E3B4" w14:textId="77777777" w:rsidR="008F25D8" w:rsidRDefault="007F1D07" w:rsidP="008F25D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color w:val="000000"/>
          <w:sz w:val="22"/>
          <w:szCs w:val="22"/>
        </w:rPr>
        <w:drawing>
          <wp:inline distT="0" distB="0" distL="0" distR="0" wp14:anchorId="1B49D97B" wp14:editId="15BC477C">
            <wp:extent cx="5266055" cy="2971800"/>
            <wp:effectExtent l="0" t="0" r="0" b="0"/>
            <wp:docPr id="17" name="Picture 17" descr="C:\Users\Ian\Google Drive\SkyDrive\My Documents\School\ISPRAC_ISPROJE\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an\Google Drive\SkyDrive\My Documents\School\ISPRAC_ISPROJE\billi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829" cy="2976187"/>
                    </a:xfrm>
                    <a:prstGeom prst="rect">
                      <a:avLst/>
                    </a:prstGeom>
                    <a:noFill/>
                    <a:ln>
                      <a:noFill/>
                    </a:ln>
                  </pic:spPr>
                </pic:pic>
              </a:graphicData>
            </a:graphic>
          </wp:inline>
        </w:drawing>
      </w:r>
    </w:p>
    <w:p w14:paraId="7A8233B2" w14:textId="16293B52" w:rsidR="00166112" w:rsidRPr="008F25D8" w:rsidRDefault="00417015" w:rsidP="008F25D8">
      <w:pPr>
        <w:pStyle w:val="NormalWeb"/>
        <w:spacing w:before="0" w:beforeAutospacing="0" w:after="31" w:afterAutospacing="0" w:line="360" w:lineRule="auto"/>
        <w:ind w:right="15"/>
        <w:jc w:val="center"/>
        <w:rPr>
          <w:rFonts w:ascii="Cambria" w:hAnsi="Cambria"/>
          <w:sz w:val="22"/>
          <w:szCs w:val="22"/>
        </w:rPr>
      </w:pPr>
      <w:r>
        <w:rPr>
          <w:rFonts w:ascii="Cambria" w:hAnsi="Cambria" w:cs="AngsanaUPC"/>
          <w:i/>
          <w:sz w:val="20"/>
          <w:szCs w:val="20"/>
        </w:rPr>
        <w:t>Figure 4 –9</w:t>
      </w:r>
      <w:r w:rsidR="00AC3634" w:rsidRPr="001D6C98">
        <w:rPr>
          <w:rFonts w:ascii="Cambria" w:hAnsi="Cambria" w:cs="AngsanaUPC"/>
          <w:i/>
          <w:sz w:val="20"/>
          <w:szCs w:val="20"/>
        </w:rPr>
        <w:t xml:space="preserve"> Employee Billing Panel Page</w:t>
      </w:r>
    </w:p>
    <w:p w14:paraId="505838AA"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billing.php</w:t>
      </w:r>
    </w:p>
    <w:p w14:paraId="6382B3C3" w14:textId="77777777"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w:t>
      </w:r>
    </w:p>
    <w:p w14:paraId="4909ABB6" w14:textId="130D3E96" w:rsidR="00F856C6" w:rsidRPr="001D6C98" w:rsidRDefault="00EB01E6"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sz w:val="22"/>
          <w:szCs w:val="22"/>
        </w:rPr>
        <w:t xml:space="preserve">This </w:t>
      </w:r>
      <w:r w:rsidR="00D242A3" w:rsidRPr="001D6C98">
        <w:rPr>
          <w:rFonts w:ascii="Cambria" w:hAnsi="Cambria"/>
          <w:sz w:val="22"/>
          <w:szCs w:val="22"/>
        </w:rPr>
        <w:t xml:space="preserve">webpage will allow the employee to insert new bills. </w:t>
      </w:r>
      <w:r w:rsidR="00D0373C" w:rsidRPr="001D6C98">
        <w:rPr>
          <w:rFonts w:ascii="Cambria" w:hAnsi="Cambria"/>
          <w:sz w:val="22"/>
          <w:szCs w:val="22"/>
        </w:rPr>
        <w:t xml:space="preserve"> The customer</w:t>
      </w:r>
      <w:r w:rsidR="00AC3634" w:rsidRPr="001D6C98">
        <w:rPr>
          <w:rFonts w:ascii="Cambria" w:hAnsi="Cambria"/>
          <w:sz w:val="22"/>
          <w:szCs w:val="22"/>
        </w:rPr>
        <w:t xml:space="preserve"> Identification number</w:t>
      </w:r>
      <w:r w:rsidR="00D0373C" w:rsidRPr="001D6C98">
        <w:rPr>
          <w:rFonts w:ascii="Cambria" w:hAnsi="Cambria"/>
          <w:sz w:val="22"/>
          <w:szCs w:val="22"/>
        </w:rPr>
        <w:t xml:space="preserve"> is required in order to submit the bill for a particular customer.</w:t>
      </w:r>
      <w:r w:rsidR="00AC3634" w:rsidRPr="001D6C98">
        <w:rPr>
          <w:rFonts w:ascii="Cambria" w:hAnsi="Cambria"/>
          <w:sz w:val="22"/>
          <w:szCs w:val="22"/>
        </w:rPr>
        <w:t xml:space="preserve"> The search bar acts as reference for employees to search for their customers in the system.</w:t>
      </w:r>
      <w:r w:rsidR="00F856C6" w:rsidRPr="001D6C98">
        <w:rPr>
          <w:rFonts w:ascii="Cambria" w:hAnsi="Cambria"/>
          <w:color w:val="000000"/>
          <w:sz w:val="22"/>
          <w:szCs w:val="22"/>
        </w:rPr>
        <w:t xml:space="preserve"> This webpage includes the follow files to work and make it dynamic;</w:t>
      </w:r>
    </w:p>
    <w:p w14:paraId="28373029" w14:textId="7B373535" w:rsidR="007F1D07" w:rsidRPr="001D6C98" w:rsidRDefault="00F856C6" w:rsidP="00F856C6">
      <w:pPr>
        <w:pStyle w:val="NormalWeb"/>
        <w:numPr>
          <w:ilvl w:val="0"/>
          <w:numId w:val="11"/>
        </w:numPr>
        <w:spacing w:before="0" w:beforeAutospacing="0" w:after="31" w:afterAutospacing="0" w:line="360" w:lineRule="auto"/>
        <w:ind w:right="15"/>
        <w:rPr>
          <w:rFonts w:ascii="Cambria" w:hAnsi="Cambria"/>
          <w:sz w:val="22"/>
          <w:szCs w:val="22"/>
        </w:rPr>
      </w:pPr>
      <w:r w:rsidRPr="001D6C98">
        <w:rPr>
          <w:rFonts w:ascii="Cambria" w:hAnsi="Cambria"/>
          <w:sz w:val="22"/>
          <w:szCs w:val="22"/>
        </w:rPr>
        <w:t>require 'editSearch.php';</w:t>
      </w:r>
      <w:r w:rsidR="00ED270A" w:rsidRPr="001D6C98">
        <w:rPr>
          <w:rFonts w:ascii="Cambria" w:hAnsi="Cambria"/>
          <w:sz w:val="22"/>
          <w:szCs w:val="22"/>
        </w:rPr>
        <w:t xml:space="preserve"> - This file will search a particular customer’s information  and output the Customer info as well their billing information.</w:t>
      </w:r>
    </w:p>
    <w:p w14:paraId="0F31034C" w14:textId="49B0D945" w:rsidR="00563376" w:rsidRPr="008F25D8" w:rsidRDefault="0035592E" w:rsidP="00A6020F">
      <w:pPr>
        <w:pStyle w:val="NormalWeb"/>
        <w:numPr>
          <w:ilvl w:val="0"/>
          <w:numId w:val="11"/>
        </w:numPr>
        <w:spacing w:before="0" w:beforeAutospacing="0" w:after="31" w:afterAutospacing="0" w:line="360" w:lineRule="auto"/>
        <w:ind w:right="15"/>
        <w:rPr>
          <w:rFonts w:ascii="Cambria" w:hAnsi="Cambria"/>
          <w:sz w:val="22"/>
          <w:szCs w:val="22"/>
        </w:rPr>
      </w:pPr>
      <w:r w:rsidRPr="001D6C98">
        <w:rPr>
          <w:rFonts w:ascii="Cambria" w:hAnsi="Cambria"/>
          <w:sz w:val="22"/>
          <w:szCs w:val="22"/>
        </w:rPr>
        <w:t>bill.php</w:t>
      </w:r>
      <w:r w:rsidR="00ED270A" w:rsidRPr="001D6C98">
        <w:rPr>
          <w:rFonts w:ascii="Cambria" w:hAnsi="Cambria"/>
          <w:sz w:val="22"/>
          <w:szCs w:val="22"/>
        </w:rPr>
        <w:t xml:space="preserve"> – This file contains the commands for the Employee to add new Bills to a particular Customer. The Customer Id and the Billing ID must unique.</w:t>
      </w:r>
    </w:p>
    <w:p w14:paraId="0CCEC228" w14:textId="77777777" w:rsidR="00F90F74" w:rsidRDefault="00F90F74" w:rsidP="00A6020F">
      <w:pPr>
        <w:pStyle w:val="NormalWeb"/>
        <w:spacing w:before="0" w:beforeAutospacing="0" w:after="31" w:afterAutospacing="0" w:line="360" w:lineRule="auto"/>
        <w:ind w:right="15"/>
        <w:rPr>
          <w:rFonts w:ascii="Cambria" w:hAnsi="Cambria"/>
          <w:color w:val="000000"/>
          <w:sz w:val="22"/>
          <w:szCs w:val="22"/>
        </w:rPr>
      </w:pPr>
    </w:p>
    <w:p w14:paraId="72FB2363" w14:textId="77777777" w:rsidR="00F90F74" w:rsidRDefault="00F90F74" w:rsidP="00A6020F">
      <w:pPr>
        <w:pStyle w:val="NormalWeb"/>
        <w:spacing w:before="0" w:beforeAutospacing="0" w:after="31" w:afterAutospacing="0" w:line="360" w:lineRule="auto"/>
        <w:ind w:right="15"/>
        <w:rPr>
          <w:rFonts w:ascii="Cambria" w:hAnsi="Cambria"/>
          <w:color w:val="000000"/>
          <w:sz w:val="22"/>
          <w:szCs w:val="22"/>
        </w:rPr>
      </w:pPr>
    </w:p>
    <w:p w14:paraId="27898946" w14:textId="77777777" w:rsidR="00F90F74" w:rsidRDefault="00F90F74" w:rsidP="00A6020F">
      <w:pPr>
        <w:pStyle w:val="NormalWeb"/>
        <w:spacing w:before="0" w:beforeAutospacing="0" w:after="31" w:afterAutospacing="0" w:line="360" w:lineRule="auto"/>
        <w:ind w:right="15"/>
        <w:rPr>
          <w:rFonts w:ascii="Cambria" w:hAnsi="Cambria"/>
          <w:color w:val="000000"/>
          <w:sz w:val="22"/>
          <w:szCs w:val="22"/>
        </w:rPr>
      </w:pPr>
    </w:p>
    <w:p w14:paraId="2CED6CD2" w14:textId="77777777" w:rsidR="00F90F74" w:rsidRDefault="00F90F74" w:rsidP="00A6020F">
      <w:pPr>
        <w:pStyle w:val="NormalWeb"/>
        <w:spacing w:before="0" w:beforeAutospacing="0" w:after="31" w:afterAutospacing="0" w:line="360" w:lineRule="auto"/>
        <w:ind w:right="15"/>
        <w:rPr>
          <w:rFonts w:ascii="Cambria" w:hAnsi="Cambria"/>
          <w:color w:val="000000"/>
          <w:sz w:val="22"/>
          <w:szCs w:val="22"/>
        </w:rPr>
      </w:pPr>
    </w:p>
    <w:p w14:paraId="683F5315" w14:textId="7EF93E96"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lastRenderedPageBreak/>
        <w:t xml:space="preserve">Screen Name: </w:t>
      </w:r>
      <w:r w:rsidR="002D53C2" w:rsidRPr="001D6C98">
        <w:rPr>
          <w:rFonts w:ascii="Cambria" w:hAnsi="Cambria"/>
          <w:color w:val="000000"/>
          <w:sz w:val="22"/>
          <w:szCs w:val="22"/>
        </w:rPr>
        <w:t>1.3</w:t>
      </w:r>
      <w:r w:rsidRPr="001D6C98">
        <w:rPr>
          <w:rFonts w:ascii="Cambria" w:hAnsi="Cambria"/>
          <w:color w:val="000000"/>
          <w:sz w:val="22"/>
          <w:szCs w:val="22"/>
        </w:rPr>
        <w:t xml:space="preserve"> Editing Bills</w:t>
      </w:r>
    </w:p>
    <w:p w14:paraId="364690D5" w14:textId="77777777" w:rsidR="00CC0508" w:rsidRDefault="007F1D07" w:rsidP="00CC050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sz w:val="22"/>
          <w:szCs w:val="22"/>
        </w:rPr>
        <w:drawing>
          <wp:inline distT="0" distB="0" distL="0" distR="0" wp14:anchorId="6D5F7469" wp14:editId="0F42B3AC">
            <wp:extent cx="5172075" cy="2190466"/>
            <wp:effectExtent l="0" t="0" r="0" b="635"/>
            <wp:docPr id="18" name="Picture 18" descr="C:\Users\Ian\Google Drive\SkyDrive\My Documents\School\ISPRAC_ISPROJE\edi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an\Google Drive\SkyDrive\My Documents\School\ISPRAC_ISPROJE\editing.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97329" cy="2201162"/>
                    </a:xfrm>
                    <a:prstGeom prst="rect">
                      <a:avLst/>
                    </a:prstGeom>
                    <a:noFill/>
                    <a:ln>
                      <a:noFill/>
                    </a:ln>
                  </pic:spPr>
                </pic:pic>
              </a:graphicData>
            </a:graphic>
          </wp:inline>
        </w:drawing>
      </w:r>
    </w:p>
    <w:p w14:paraId="5BC1F380" w14:textId="4C2F06D5" w:rsidR="00166112" w:rsidRPr="00CC0508" w:rsidRDefault="00417015" w:rsidP="00CC0508">
      <w:pPr>
        <w:pStyle w:val="NormalWeb"/>
        <w:spacing w:before="0" w:beforeAutospacing="0" w:after="31" w:afterAutospacing="0" w:line="360" w:lineRule="auto"/>
        <w:ind w:right="15"/>
        <w:jc w:val="center"/>
        <w:rPr>
          <w:rFonts w:ascii="Cambria" w:hAnsi="Cambria"/>
          <w:sz w:val="22"/>
          <w:szCs w:val="22"/>
        </w:rPr>
      </w:pPr>
      <w:r>
        <w:rPr>
          <w:rFonts w:ascii="Cambria" w:hAnsi="Cambria" w:cs="AngsanaUPC"/>
          <w:i/>
          <w:sz w:val="20"/>
          <w:szCs w:val="20"/>
        </w:rPr>
        <w:t>Figure 4 –10</w:t>
      </w:r>
      <w:r w:rsidR="00AC3634" w:rsidRPr="001D6C98">
        <w:rPr>
          <w:rFonts w:ascii="Cambria" w:hAnsi="Cambria" w:cs="AngsanaUPC"/>
          <w:i/>
          <w:sz w:val="20"/>
          <w:szCs w:val="20"/>
        </w:rPr>
        <w:t xml:space="preserve"> Employee </w:t>
      </w:r>
      <w:r w:rsidR="000E6963" w:rsidRPr="001D6C98">
        <w:rPr>
          <w:rFonts w:ascii="Cambria" w:hAnsi="Cambria" w:cs="AngsanaUPC"/>
          <w:i/>
          <w:sz w:val="20"/>
          <w:szCs w:val="20"/>
        </w:rPr>
        <w:t xml:space="preserve">Bill </w:t>
      </w:r>
      <w:r w:rsidR="00AC3634" w:rsidRPr="001D6C98">
        <w:rPr>
          <w:rFonts w:ascii="Cambria" w:hAnsi="Cambria" w:cs="AngsanaUPC"/>
          <w:i/>
          <w:sz w:val="20"/>
          <w:szCs w:val="20"/>
        </w:rPr>
        <w:t>Editing Panel Page</w:t>
      </w:r>
    </w:p>
    <w:p w14:paraId="41E1AA74" w14:textId="41C4C675"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editing.php</w:t>
      </w:r>
    </w:p>
    <w:p w14:paraId="0954EB07" w14:textId="77777777"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w:t>
      </w:r>
    </w:p>
    <w:p w14:paraId="34FE5331" w14:textId="23F58C87" w:rsidR="00D0373C" w:rsidRPr="001D6C98" w:rsidRDefault="00D0373C"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 xml:space="preserve">This webpage lets the employee edit bills. IF an employee cannot remember the customer’s Identification number, the search bar is available at the employee’s </w:t>
      </w:r>
      <w:r w:rsidR="00AC3634" w:rsidRPr="001D6C98">
        <w:rPr>
          <w:rFonts w:ascii="Cambria" w:hAnsi="Cambria"/>
          <w:color w:val="000000"/>
          <w:sz w:val="22"/>
          <w:szCs w:val="22"/>
        </w:rPr>
        <w:t>convenience</w:t>
      </w:r>
      <w:r w:rsidRPr="001D6C98">
        <w:rPr>
          <w:rFonts w:ascii="Cambria" w:hAnsi="Cambria"/>
          <w:color w:val="000000"/>
          <w:sz w:val="22"/>
          <w:szCs w:val="22"/>
        </w:rPr>
        <w:t xml:space="preserve">. </w:t>
      </w:r>
      <w:r w:rsidR="00F856C6" w:rsidRPr="001D6C98">
        <w:rPr>
          <w:rFonts w:ascii="Cambria" w:hAnsi="Cambria"/>
          <w:color w:val="000000"/>
          <w:sz w:val="22"/>
          <w:szCs w:val="22"/>
        </w:rPr>
        <w:t xml:space="preserve"> This webpage includes the follow files to work and make it dynamic;</w:t>
      </w:r>
    </w:p>
    <w:p w14:paraId="19C91894" w14:textId="00BA5A36" w:rsidR="007F1D07" w:rsidRPr="001D6C98" w:rsidRDefault="00F856C6" w:rsidP="00F856C6">
      <w:pPr>
        <w:pStyle w:val="NormalWeb"/>
        <w:numPr>
          <w:ilvl w:val="0"/>
          <w:numId w:val="12"/>
        </w:numPr>
        <w:spacing w:before="0" w:beforeAutospacing="0" w:after="31" w:afterAutospacing="0" w:line="360" w:lineRule="auto"/>
        <w:ind w:right="15"/>
        <w:rPr>
          <w:rFonts w:ascii="Cambria" w:hAnsi="Cambria"/>
          <w:sz w:val="22"/>
          <w:szCs w:val="22"/>
        </w:rPr>
      </w:pPr>
      <w:r w:rsidRPr="001D6C98">
        <w:rPr>
          <w:rFonts w:ascii="Cambria" w:hAnsi="Cambria"/>
          <w:sz w:val="22"/>
          <w:szCs w:val="22"/>
        </w:rPr>
        <w:t>require 'editSearch.php';</w:t>
      </w:r>
      <w:r w:rsidR="00ED270A" w:rsidRPr="001D6C98">
        <w:rPr>
          <w:rFonts w:ascii="Cambria" w:hAnsi="Cambria"/>
          <w:sz w:val="22"/>
          <w:szCs w:val="22"/>
        </w:rPr>
        <w:t xml:space="preserve"> - look at Screen Name 1.2 Adding Bills  for details</w:t>
      </w:r>
    </w:p>
    <w:p w14:paraId="4685413A" w14:textId="25E1B631" w:rsidR="00E40893" w:rsidRDefault="00F856C6" w:rsidP="00A6020F">
      <w:pPr>
        <w:pStyle w:val="NormalWeb"/>
        <w:numPr>
          <w:ilvl w:val="0"/>
          <w:numId w:val="12"/>
        </w:numPr>
        <w:spacing w:before="0" w:beforeAutospacing="0" w:after="31" w:afterAutospacing="0" w:line="360" w:lineRule="auto"/>
        <w:ind w:right="15"/>
        <w:rPr>
          <w:rFonts w:ascii="Cambria" w:hAnsi="Cambria"/>
          <w:sz w:val="22"/>
          <w:szCs w:val="22"/>
        </w:rPr>
      </w:pPr>
      <w:r w:rsidRPr="001D6C98">
        <w:rPr>
          <w:rFonts w:ascii="Cambria" w:hAnsi="Cambria"/>
          <w:sz w:val="22"/>
          <w:szCs w:val="22"/>
        </w:rPr>
        <w:t>editTrial.php</w:t>
      </w:r>
      <w:r w:rsidR="00ED270A" w:rsidRPr="001D6C98">
        <w:rPr>
          <w:rFonts w:ascii="Cambria" w:hAnsi="Cambria"/>
          <w:sz w:val="22"/>
          <w:szCs w:val="22"/>
        </w:rPr>
        <w:t>; - This file contains the commands for the employee to edit any bill. Although, the Employee must input the Customer ID and the Billing ID in order to edit.</w:t>
      </w:r>
    </w:p>
    <w:p w14:paraId="5F173B8F" w14:textId="77777777" w:rsidR="0010068D" w:rsidRPr="0010068D" w:rsidRDefault="0010068D" w:rsidP="0010068D">
      <w:pPr>
        <w:pStyle w:val="NormalWeb"/>
        <w:spacing w:before="0" w:beforeAutospacing="0" w:after="31" w:afterAutospacing="0" w:line="360" w:lineRule="auto"/>
        <w:ind w:left="720" w:right="15"/>
        <w:rPr>
          <w:rFonts w:ascii="Cambria" w:hAnsi="Cambria"/>
          <w:sz w:val="22"/>
          <w:szCs w:val="22"/>
        </w:rPr>
      </w:pPr>
    </w:p>
    <w:p w14:paraId="52C09F9C" w14:textId="65EA4399"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Screen Name: </w:t>
      </w:r>
      <w:r w:rsidR="002D53C2" w:rsidRPr="001D6C98">
        <w:rPr>
          <w:rFonts w:ascii="Cambria" w:hAnsi="Cambria"/>
          <w:color w:val="000000"/>
          <w:sz w:val="22"/>
          <w:szCs w:val="22"/>
        </w:rPr>
        <w:t>1.4</w:t>
      </w:r>
      <w:r w:rsidRPr="001D6C98">
        <w:rPr>
          <w:rFonts w:ascii="Cambria" w:hAnsi="Cambria"/>
          <w:color w:val="000000"/>
          <w:sz w:val="22"/>
          <w:szCs w:val="22"/>
        </w:rPr>
        <w:t xml:space="preserve"> Deleting Bills</w:t>
      </w:r>
    </w:p>
    <w:p w14:paraId="62934DF1" w14:textId="77777777" w:rsidR="0010068D" w:rsidRDefault="007F1D07" w:rsidP="0010068D">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sz w:val="22"/>
          <w:szCs w:val="22"/>
        </w:rPr>
        <w:drawing>
          <wp:inline distT="0" distB="0" distL="0" distR="0" wp14:anchorId="194E3305" wp14:editId="21A50685">
            <wp:extent cx="5095875" cy="2438400"/>
            <wp:effectExtent l="0" t="0" r="9525" b="0"/>
            <wp:docPr id="19" name="Picture 19" descr="C:\Users\Ian\Google Drive\SkyDrive\My Documents\School\ISPRAC_ISPROJE\dele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an\Google Drive\SkyDrive\My Documents\School\ISPRAC_ISPROJE\deleti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2966" cy="2456148"/>
                    </a:xfrm>
                    <a:prstGeom prst="rect">
                      <a:avLst/>
                    </a:prstGeom>
                    <a:noFill/>
                    <a:ln>
                      <a:noFill/>
                    </a:ln>
                  </pic:spPr>
                </pic:pic>
              </a:graphicData>
            </a:graphic>
          </wp:inline>
        </w:drawing>
      </w:r>
    </w:p>
    <w:p w14:paraId="5EC45819" w14:textId="4821F376" w:rsidR="00166112" w:rsidRPr="0010068D" w:rsidRDefault="00417015" w:rsidP="0010068D">
      <w:pPr>
        <w:pStyle w:val="NormalWeb"/>
        <w:spacing w:before="0" w:beforeAutospacing="0" w:after="31" w:afterAutospacing="0" w:line="360" w:lineRule="auto"/>
        <w:ind w:right="15"/>
        <w:jc w:val="center"/>
        <w:rPr>
          <w:rFonts w:ascii="Cambria" w:hAnsi="Cambria"/>
          <w:sz w:val="22"/>
          <w:szCs w:val="22"/>
        </w:rPr>
      </w:pPr>
      <w:r>
        <w:rPr>
          <w:rFonts w:ascii="Cambria" w:hAnsi="Cambria" w:cs="AngsanaUPC"/>
          <w:i/>
          <w:sz w:val="20"/>
          <w:szCs w:val="20"/>
        </w:rPr>
        <w:t>Figure 4 –11</w:t>
      </w:r>
      <w:r w:rsidR="000E6963" w:rsidRPr="001D6C98">
        <w:rPr>
          <w:rFonts w:ascii="Cambria" w:hAnsi="Cambria" w:cs="AngsanaUPC"/>
          <w:i/>
          <w:sz w:val="20"/>
          <w:szCs w:val="20"/>
        </w:rPr>
        <w:t xml:space="preserve"> Employee Bill Deleting Panel Page</w:t>
      </w:r>
    </w:p>
    <w:p w14:paraId="3A194B0C"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lastRenderedPageBreak/>
        <w:t>File Name: deleting.php</w:t>
      </w:r>
    </w:p>
    <w:p w14:paraId="7760DEAD"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5A4B9273" w14:textId="7CFB980A" w:rsidR="007F1D07" w:rsidRPr="001D6C98" w:rsidRDefault="00D242A3"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Th</w:t>
      </w:r>
      <w:r w:rsidR="00D0373C" w:rsidRPr="001D6C98">
        <w:rPr>
          <w:rFonts w:ascii="Cambria" w:hAnsi="Cambria"/>
          <w:color w:val="000000"/>
          <w:sz w:val="22"/>
          <w:szCs w:val="22"/>
        </w:rPr>
        <w:t>is web page allows the employees</w:t>
      </w:r>
      <w:r w:rsidRPr="001D6C98">
        <w:rPr>
          <w:rFonts w:ascii="Cambria" w:hAnsi="Cambria"/>
          <w:color w:val="000000"/>
          <w:sz w:val="22"/>
          <w:szCs w:val="22"/>
        </w:rPr>
        <w:t xml:space="preserve"> to delete bills so that when it s</w:t>
      </w:r>
      <w:r w:rsidR="00D0373C" w:rsidRPr="001D6C98">
        <w:rPr>
          <w:rFonts w:ascii="Cambria" w:hAnsi="Cambria"/>
          <w:color w:val="000000"/>
          <w:sz w:val="22"/>
          <w:szCs w:val="22"/>
        </w:rPr>
        <w:t>hows up in the customers billing history</w:t>
      </w:r>
      <w:r w:rsidRPr="001D6C98">
        <w:rPr>
          <w:rFonts w:ascii="Cambria" w:hAnsi="Cambria"/>
          <w:color w:val="000000"/>
          <w:sz w:val="22"/>
          <w:szCs w:val="22"/>
        </w:rPr>
        <w:t>, they are not</w:t>
      </w:r>
      <w:r w:rsidR="00D0373C" w:rsidRPr="001D6C98">
        <w:rPr>
          <w:rFonts w:ascii="Cambria" w:hAnsi="Cambria"/>
          <w:color w:val="000000"/>
          <w:sz w:val="22"/>
          <w:szCs w:val="22"/>
        </w:rPr>
        <w:t xml:space="preserve"> congested</w:t>
      </w:r>
      <w:r w:rsidRPr="001D6C98">
        <w:rPr>
          <w:rFonts w:ascii="Cambria" w:hAnsi="Cambria"/>
          <w:color w:val="000000"/>
          <w:sz w:val="22"/>
          <w:szCs w:val="22"/>
        </w:rPr>
        <w:t xml:space="preserve"> with</w:t>
      </w:r>
      <w:r w:rsidR="00D0373C" w:rsidRPr="001D6C98">
        <w:rPr>
          <w:rFonts w:ascii="Cambria" w:hAnsi="Cambria"/>
          <w:color w:val="000000"/>
          <w:sz w:val="22"/>
          <w:szCs w:val="22"/>
        </w:rPr>
        <w:t xml:space="preserve"> the</w:t>
      </w:r>
      <w:r w:rsidRPr="001D6C98">
        <w:rPr>
          <w:rFonts w:ascii="Cambria" w:hAnsi="Cambria"/>
          <w:color w:val="000000"/>
          <w:sz w:val="22"/>
          <w:szCs w:val="22"/>
        </w:rPr>
        <w:t xml:space="preserve"> billing information.</w:t>
      </w:r>
      <w:r w:rsidR="00D0373C" w:rsidRPr="001D6C98">
        <w:rPr>
          <w:rFonts w:ascii="Cambria" w:hAnsi="Cambria"/>
          <w:color w:val="000000"/>
          <w:sz w:val="22"/>
          <w:szCs w:val="22"/>
        </w:rPr>
        <w:t xml:space="preserve">  The customer ID and the Billing ID are required in order to delete the bill.</w:t>
      </w:r>
      <w:r w:rsidR="00F856C6" w:rsidRPr="001D6C98">
        <w:rPr>
          <w:rFonts w:ascii="Cambria" w:hAnsi="Cambria"/>
          <w:color w:val="000000"/>
          <w:sz w:val="22"/>
          <w:szCs w:val="22"/>
        </w:rPr>
        <w:t xml:space="preserve"> This webpage includes the follow files to work and make it dynamic;</w:t>
      </w:r>
    </w:p>
    <w:p w14:paraId="5CD43818" w14:textId="450948D3" w:rsidR="00F856C6" w:rsidRPr="001D6C98" w:rsidRDefault="00F856C6" w:rsidP="00F856C6">
      <w:pPr>
        <w:pStyle w:val="NormalWeb"/>
        <w:numPr>
          <w:ilvl w:val="0"/>
          <w:numId w:val="13"/>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require 'editSearch.php';</w:t>
      </w:r>
      <w:r w:rsidR="00ED270A" w:rsidRPr="001D6C98">
        <w:rPr>
          <w:rFonts w:ascii="Cambria" w:hAnsi="Cambria"/>
          <w:color w:val="000000"/>
          <w:sz w:val="22"/>
          <w:szCs w:val="22"/>
        </w:rPr>
        <w:t xml:space="preserve"> </w:t>
      </w:r>
      <w:r w:rsidR="00ED270A" w:rsidRPr="001D6C98">
        <w:rPr>
          <w:rFonts w:ascii="Cambria" w:hAnsi="Cambria"/>
          <w:sz w:val="22"/>
          <w:szCs w:val="22"/>
        </w:rPr>
        <w:t>look at Screen Name 1.2 Adding Bills  for details</w:t>
      </w:r>
    </w:p>
    <w:p w14:paraId="74530365" w14:textId="114529F8" w:rsidR="00417015" w:rsidRPr="00417015" w:rsidRDefault="00ED270A" w:rsidP="00A6020F">
      <w:pPr>
        <w:pStyle w:val="NormalWeb"/>
        <w:numPr>
          <w:ilvl w:val="0"/>
          <w:numId w:val="13"/>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d</w:t>
      </w:r>
      <w:r w:rsidR="00F856C6" w:rsidRPr="001D6C98">
        <w:rPr>
          <w:rFonts w:ascii="Cambria" w:hAnsi="Cambria"/>
          <w:color w:val="000000"/>
          <w:sz w:val="22"/>
          <w:szCs w:val="22"/>
        </w:rPr>
        <w:t>eleting.php</w:t>
      </w:r>
      <w:r w:rsidRPr="001D6C98">
        <w:rPr>
          <w:rFonts w:ascii="Cambria" w:hAnsi="Cambria"/>
          <w:color w:val="000000"/>
          <w:sz w:val="22"/>
          <w:szCs w:val="22"/>
        </w:rPr>
        <w:t xml:space="preserve">; - This file contains the commands for employees to delete bills. </w:t>
      </w:r>
      <w:r w:rsidR="00AA4CEE" w:rsidRPr="001D6C98">
        <w:rPr>
          <w:rFonts w:ascii="Cambria" w:hAnsi="Cambria"/>
          <w:sz w:val="22"/>
          <w:szCs w:val="22"/>
        </w:rPr>
        <w:t>This</w:t>
      </w:r>
      <w:r w:rsidRPr="001D6C98">
        <w:rPr>
          <w:rFonts w:ascii="Cambria" w:hAnsi="Cambria"/>
          <w:sz w:val="22"/>
          <w:szCs w:val="22"/>
        </w:rPr>
        <w:t xml:space="preserve"> web page will require you fill out the entire form in order for a bill to be deleted.</w:t>
      </w:r>
    </w:p>
    <w:p w14:paraId="748AE5DA" w14:textId="77777777" w:rsidR="00417015" w:rsidRDefault="00417015" w:rsidP="00A6020F">
      <w:pPr>
        <w:pStyle w:val="NormalWeb"/>
        <w:spacing w:before="0" w:beforeAutospacing="0" w:after="31" w:afterAutospacing="0" w:line="360" w:lineRule="auto"/>
        <w:ind w:right="15"/>
        <w:rPr>
          <w:rFonts w:ascii="Cambria" w:hAnsi="Cambria"/>
          <w:color w:val="000000"/>
          <w:sz w:val="22"/>
          <w:szCs w:val="22"/>
        </w:rPr>
      </w:pPr>
    </w:p>
    <w:p w14:paraId="203E2C82" w14:textId="114529F8"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Screen Name: </w:t>
      </w:r>
      <w:r w:rsidR="002D53C2" w:rsidRPr="001D6C98">
        <w:rPr>
          <w:rFonts w:ascii="Cambria" w:hAnsi="Cambria"/>
          <w:color w:val="000000"/>
          <w:sz w:val="22"/>
          <w:szCs w:val="22"/>
        </w:rPr>
        <w:t xml:space="preserve">1.5 </w:t>
      </w:r>
      <w:r w:rsidRPr="001D6C98">
        <w:rPr>
          <w:rFonts w:ascii="Cambria" w:hAnsi="Cambria"/>
          <w:color w:val="000000"/>
          <w:sz w:val="22"/>
          <w:szCs w:val="22"/>
        </w:rPr>
        <w:t>Editing Customer Information &amp; Subscription</w:t>
      </w:r>
    </w:p>
    <w:p w14:paraId="07CFD258" w14:textId="57D71234" w:rsidR="000E6963" w:rsidRPr="0010068D" w:rsidRDefault="008F25D8" w:rsidP="0010068D">
      <w:pPr>
        <w:pStyle w:val="NormalWeb"/>
        <w:spacing w:before="0" w:beforeAutospacing="0" w:after="31" w:afterAutospacing="0" w:line="360" w:lineRule="auto"/>
        <w:ind w:right="15"/>
        <w:jc w:val="center"/>
        <w:rPr>
          <w:rFonts w:ascii="Cambria" w:hAnsi="Cambria"/>
          <w:sz w:val="22"/>
          <w:szCs w:val="22"/>
        </w:rPr>
      </w:pPr>
      <w:r>
        <w:rPr>
          <w:rFonts w:ascii="Cambria" w:hAnsi="Cambria"/>
          <w:noProof/>
          <w:sz w:val="22"/>
          <w:szCs w:val="22"/>
        </w:rPr>
        <w:drawing>
          <wp:inline distT="0" distB="0" distL="0" distR="0" wp14:anchorId="347651A1" wp14:editId="1A12DCA1">
            <wp:extent cx="5657561" cy="4810125"/>
            <wp:effectExtent l="0" t="0" r="635" b="0"/>
            <wp:docPr id="43" name="Picture 43" descr="C:\Users\Ian\Google Drive\SkyDrive\My Documents\School\ISPRAC_ISPROJE\screenshots\employee\editingCu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an\Google Drive\SkyDrive\My Documents\School\ISPRAC_ISPROJE\screenshots\employee\editingCus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0076" cy="4812263"/>
                    </a:xfrm>
                    <a:prstGeom prst="rect">
                      <a:avLst/>
                    </a:prstGeom>
                    <a:noFill/>
                    <a:ln>
                      <a:noFill/>
                    </a:ln>
                  </pic:spPr>
                </pic:pic>
              </a:graphicData>
            </a:graphic>
          </wp:inline>
        </w:drawing>
      </w:r>
      <w:r w:rsidR="00417015">
        <w:rPr>
          <w:rFonts w:ascii="Cambria" w:hAnsi="Cambria" w:cs="AngsanaUPC"/>
          <w:i/>
          <w:sz w:val="20"/>
          <w:szCs w:val="20"/>
        </w:rPr>
        <w:t>Figure 4 –12</w:t>
      </w:r>
      <w:r w:rsidR="000E6963" w:rsidRPr="001D6C98">
        <w:rPr>
          <w:rFonts w:ascii="Cambria" w:hAnsi="Cambria" w:cs="AngsanaUPC"/>
          <w:i/>
          <w:sz w:val="20"/>
          <w:szCs w:val="20"/>
        </w:rPr>
        <w:t xml:space="preserve"> Employee Customer Editing Panel Page</w:t>
      </w:r>
    </w:p>
    <w:p w14:paraId="0A593869"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2E972C90"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lastRenderedPageBreak/>
        <w:t>File Name: editingCust.php</w:t>
      </w:r>
    </w:p>
    <w:p w14:paraId="78956427" w14:textId="77777777"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w:t>
      </w:r>
    </w:p>
    <w:p w14:paraId="727E34E7" w14:textId="77777777" w:rsidR="00F856C6" w:rsidRPr="001D6C98" w:rsidRDefault="00D0373C"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This web page allows the employees to change any information pertaining to the customer. The employee however is required to insert the customer’s ID.</w:t>
      </w:r>
      <w:r w:rsidR="00F856C6" w:rsidRPr="001D6C98">
        <w:rPr>
          <w:rFonts w:ascii="Cambria" w:hAnsi="Cambria"/>
          <w:color w:val="000000"/>
          <w:sz w:val="22"/>
          <w:szCs w:val="22"/>
        </w:rPr>
        <w:t xml:space="preserve"> This webpage includes the follow files to work and make it dynamic;</w:t>
      </w:r>
    </w:p>
    <w:p w14:paraId="3DA53A5C" w14:textId="3A07C00A" w:rsidR="00F856C6" w:rsidRPr="001D6C98" w:rsidRDefault="00F856C6" w:rsidP="00F856C6">
      <w:pPr>
        <w:pStyle w:val="NormalWeb"/>
        <w:numPr>
          <w:ilvl w:val="0"/>
          <w:numId w:val="14"/>
        </w:numPr>
        <w:spacing w:after="31" w:line="360" w:lineRule="auto"/>
        <w:ind w:right="15"/>
        <w:rPr>
          <w:rFonts w:ascii="Cambria" w:hAnsi="Cambria"/>
          <w:color w:val="000000"/>
          <w:sz w:val="22"/>
          <w:szCs w:val="22"/>
        </w:rPr>
      </w:pPr>
      <w:r w:rsidRPr="001D6C98">
        <w:rPr>
          <w:rFonts w:ascii="Cambria" w:hAnsi="Cambria"/>
          <w:color w:val="000000"/>
          <w:sz w:val="22"/>
          <w:szCs w:val="22"/>
        </w:rPr>
        <w:t>require 'custSearch.php';</w:t>
      </w:r>
      <w:r w:rsidR="00ED270A" w:rsidRPr="001D6C98">
        <w:rPr>
          <w:rFonts w:ascii="Cambria" w:hAnsi="Cambria"/>
          <w:color w:val="000000"/>
          <w:sz w:val="22"/>
          <w:szCs w:val="22"/>
        </w:rPr>
        <w:t xml:space="preserve"> - This file will allow the employees to search for the a customer Details the services that they are associated with.</w:t>
      </w:r>
    </w:p>
    <w:p w14:paraId="16303630" w14:textId="03D57B9F" w:rsidR="007F1D07" w:rsidRPr="001D6C98" w:rsidRDefault="00F856C6" w:rsidP="00F856C6">
      <w:pPr>
        <w:pStyle w:val="NormalWeb"/>
        <w:numPr>
          <w:ilvl w:val="0"/>
          <w:numId w:val="14"/>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include 'dropInfo.php';</w:t>
      </w:r>
      <w:r w:rsidR="00ED270A" w:rsidRPr="001D6C98">
        <w:rPr>
          <w:rFonts w:ascii="Cambria" w:hAnsi="Cambria"/>
          <w:color w:val="000000"/>
          <w:sz w:val="22"/>
          <w:szCs w:val="22"/>
        </w:rPr>
        <w:t xml:space="preserve"> - this file is a quick access of data </w:t>
      </w:r>
      <w:r w:rsidR="00A86928" w:rsidRPr="001D6C98">
        <w:rPr>
          <w:rFonts w:ascii="Cambria" w:hAnsi="Cambria"/>
          <w:color w:val="000000"/>
          <w:sz w:val="22"/>
          <w:szCs w:val="22"/>
        </w:rPr>
        <w:t xml:space="preserve">for only the services. </w:t>
      </w:r>
    </w:p>
    <w:p w14:paraId="08A5F41E" w14:textId="4D54464D" w:rsidR="0035592E" w:rsidRPr="001D6C98" w:rsidRDefault="0035592E" w:rsidP="00A6020F">
      <w:pPr>
        <w:pStyle w:val="NormalWeb"/>
        <w:numPr>
          <w:ilvl w:val="0"/>
          <w:numId w:val="14"/>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customerEDIT.php</w:t>
      </w:r>
      <w:r w:rsidR="00A86928" w:rsidRPr="001D6C98">
        <w:rPr>
          <w:rFonts w:ascii="Cambria" w:hAnsi="Cambria"/>
          <w:color w:val="000000"/>
          <w:sz w:val="22"/>
          <w:szCs w:val="22"/>
        </w:rPr>
        <w:t>; - This file contains the commands for the employee to edit the customers information and subscription details. Only the Customer ID is required, and the employee has the option to select one or multiple forms to fill out for editing.</w:t>
      </w:r>
    </w:p>
    <w:p w14:paraId="60A6D385" w14:textId="77777777" w:rsidR="003110E2" w:rsidRDefault="003110E2" w:rsidP="00A6020F">
      <w:pPr>
        <w:pStyle w:val="NormalWeb"/>
        <w:spacing w:before="0" w:beforeAutospacing="0" w:after="31" w:afterAutospacing="0" w:line="360" w:lineRule="auto"/>
        <w:ind w:right="15"/>
        <w:rPr>
          <w:rFonts w:ascii="Cambria" w:hAnsi="Cambria"/>
          <w:color w:val="000000"/>
          <w:sz w:val="22"/>
          <w:szCs w:val="22"/>
        </w:rPr>
      </w:pPr>
    </w:p>
    <w:p w14:paraId="04711C48" w14:textId="77777777" w:rsidR="00E40893"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Screen Name: </w:t>
      </w:r>
      <w:r w:rsidR="002D53C2" w:rsidRPr="001D6C98">
        <w:rPr>
          <w:rFonts w:ascii="Cambria" w:hAnsi="Cambria"/>
          <w:color w:val="000000"/>
          <w:sz w:val="22"/>
          <w:szCs w:val="22"/>
        </w:rPr>
        <w:t>1.6</w:t>
      </w:r>
      <w:r w:rsidRPr="001D6C98">
        <w:rPr>
          <w:rFonts w:ascii="Cambria" w:hAnsi="Cambria"/>
          <w:color w:val="000000"/>
          <w:sz w:val="22"/>
          <w:szCs w:val="22"/>
        </w:rPr>
        <w:t xml:space="preserve"> Deleting Customer Information</w:t>
      </w:r>
    </w:p>
    <w:p w14:paraId="03830CCE" w14:textId="70E24548" w:rsidR="000E6963" w:rsidRPr="0010068D" w:rsidRDefault="007F1D07" w:rsidP="0010068D">
      <w:pPr>
        <w:pStyle w:val="NormalWeb"/>
        <w:spacing w:before="0" w:beforeAutospacing="0" w:after="31" w:afterAutospacing="0" w:line="360" w:lineRule="auto"/>
        <w:ind w:right="15"/>
        <w:jc w:val="center"/>
        <w:rPr>
          <w:rFonts w:ascii="Cambria" w:hAnsi="Cambria"/>
          <w:color w:val="000000"/>
          <w:sz w:val="22"/>
          <w:szCs w:val="22"/>
        </w:rPr>
      </w:pPr>
      <w:r w:rsidRPr="001D6C98">
        <w:rPr>
          <w:rFonts w:ascii="Cambria" w:hAnsi="Cambria"/>
          <w:noProof/>
          <w:sz w:val="22"/>
          <w:szCs w:val="22"/>
        </w:rPr>
        <w:drawing>
          <wp:inline distT="0" distB="0" distL="0" distR="0" wp14:anchorId="0FCB1244" wp14:editId="10CDF4A4">
            <wp:extent cx="5942330" cy="2333625"/>
            <wp:effectExtent l="0" t="0" r="1270" b="9525"/>
            <wp:docPr id="21" name="Picture 21" descr="C:\Users\Ian\Google Drive\SkyDrive\My Documents\School\ISPRAC_ISPROJE\deleting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an\Google Drive\SkyDrive\My Documents\School\ISPRAC_ISPROJE\deletingCustome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62167" cy="2341415"/>
                    </a:xfrm>
                    <a:prstGeom prst="rect">
                      <a:avLst/>
                    </a:prstGeom>
                    <a:noFill/>
                    <a:ln>
                      <a:noFill/>
                    </a:ln>
                  </pic:spPr>
                </pic:pic>
              </a:graphicData>
            </a:graphic>
          </wp:inline>
        </w:drawing>
      </w:r>
      <w:r w:rsidR="00417015">
        <w:rPr>
          <w:rFonts w:ascii="Cambria" w:hAnsi="Cambria" w:cs="AngsanaUPC"/>
          <w:i/>
          <w:sz w:val="20"/>
          <w:szCs w:val="20"/>
        </w:rPr>
        <w:t>Figure 4 –13</w:t>
      </w:r>
      <w:r w:rsidR="000E6963" w:rsidRPr="001D6C98">
        <w:rPr>
          <w:rFonts w:ascii="Cambria" w:hAnsi="Cambria" w:cs="AngsanaUPC"/>
          <w:i/>
          <w:sz w:val="20"/>
          <w:szCs w:val="20"/>
        </w:rPr>
        <w:t xml:space="preserve"> Employee Customer Deleting Panel Page</w:t>
      </w:r>
    </w:p>
    <w:p w14:paraId="07CAC691"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485A6792"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deletingCustomer.php</w:t>
      </w:r>
    </w:p>
    <w:p w14:paraId="4F441F6F"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3C9ADB7F" w14:textId="6E45C99F" w:rsidR="00F856C6" w:rsidRPr="001D6C98" w:rsidRDefault="00EC6190"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 xml:space="preserve">This webpage allows the employees to delete a particular customer from the system. However, this module is </w:t>
      </w:r>
      <w:r w:rsidR="00166112" w:rsidRPr="001D6C98">
        <w:rPr>
          <w:rFonts w:ascii="Cambria" w:hAnsi="Cambria"/>
          <w:color w:val="000000"/>
          <w:sz w:val="22"/>
          <w:szCs w:val="22"/>
        </w:rPr>
        <w:t>suspended</w:t>
      </w:r>
      <w:r w:rsidRPr="001D6C98">
        <w:rPr>
          <w:rFonts w:ascii="Cambria" w:hAnsi="Cambria"/>
          <w:color w:val="000000"/>
          <w:sz w:val="22"/>
          <w:szCs w:val="22"/>
        </w:rPr>
        <w:t xml:space="preserve"> until approved by the operations management.</w:t>
      </w:r>
      <w:r w:rsidR="00F856C6" w:rsidRPr="001D6C98">
        <w:rPr>
          <w:rFonts w:ascii="Cambria" w:hAnsi="Cambria"/>
          <w:color w:val="000000"/>
          <w:sz w:val="22"/>
          <w:szCs w:val="22"/>
        </w:rPr>
        <w:t xml:space="preserve"> This webpage includes the follow files to work and make it dynamic;</w:t>
      </w:r>
    </w:p>
    <w:p w14:paraId="43E5FA1A" w14:textId="14A2B8B4" w:rsidR="0035592E" w:rsidRPr="001D6C98" w:rsidRDefault="0035592E" w:rsidP="00A86928">
      <w:pPr>
        <w:pStyle w:val="NormalWeb"/>
        <w:numPr>
          <w:ilvl w:val="0"/>
          <w:numId w:val="13"/>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include 'custSearch.php';</w:t>
      </w:r>
      <w:r w:rsidR="00A86928" w:rsidRPr="001D6C98">
        <w:rPr>
          <w:rFonts w:ascii="Cambria" w:hAnsi="Cambria"/>
          <w:color w:val="000000"/>
          <w:sz w:val="22"/>
          <w:szCs w:val="22"/>
        </w:rPr>
        <w:t xml:space="preserve"> - </w:t>
      </w:r>
      <w:r w:rsidR="00A86928" w:rsidRPr="001D6C98">
        <w:rPr>
          <w:rFonts w:ascii="Cambria" w:hAnsi="Cambria"/>
          <w:sz w:val="22"/>
          <w:szCs w:val="22"/>
        </w:rPr>
        <w:t xml:space="preserve">look at Screen Name 1.5 </w:t>
      </w:r>
      <w:r w:rsidR="00A86928" w:rsidRPr="001D6C98">
        <w:rPr>
          <w:rFonts w:ascii="Cambria" w:hAnsi="Cambria"/>
          <w:color w:val="000000"/>
          <w:sz w:val="22"/>
          <w:szCs w:val="22"/>
        </w:rPr>
        <w:t>Editing Customer Information &amp; Subscription</w:t>
      </w:r>
      <w:r w:rsidR="00A86928" w:rsidRPr="001D6C98">
        <w:rPr>
          <w:rFonts w:ascii="Cambria" w:hAnsi="Cambria"/>
          <w:sz w:val="22"/>
          <w:szCs w:val="22"/>
        </w:rPr>
        <w:t xml:space="preserve"> for details</w:t>
      </w:r>
    </w:p>
    <w:p w14:paraId="0376C589" w14:textId="4BF9851E" w:rsidR="007F1D07" w:rsidRPr="00417015" w:rsidRDefault="0035592E" w:rsidP="00A6020F">
      <w:pPr>
        <w:pStyle w:val="NormalWeb"/>
        <w:numPr>
          <w:ilvl w:val="0"/>
          <w:numId w:val="15"/>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lastRenderedPageBreak/>
        <w:t>custDelete.php</w:t>
      </w:r>
      <w:r w:rsidR="00A86928" w:rsidRPr="001D6C98">
        <w:rPr>
          <w:rFonts w:ascii="Cambria" w:hAnsi="Cambria"/>
          <w:color w:val="000000"/>
          <w:sz w:val="22"/>
          <w:szCs w:val="22"/>
        </w:rPr>
        <w:t>; - This file allows the employee to delete a user from the system. *Note that this web page was put on hold until the IT department has made a decision to put it back on.</w:t>
      </w:r>
    </w:p>
    <w:p w14:paraId="2D157AD5" w14:textId="3388C6AE" w:rsidR="000E6963" w:rsidRPr="0010068D" w:rsidRDefault="007F1D07" w:rsidP="0010068D">
      <w:pPr>
        <w:pStyle w:val="NormalWeb"/>
        <w:spacing w:before="0" w:beforeAutospacing="0" w:after="31" w:afterAutospacing="0" w:line="360" w:lineRule="auto"/>
        <w:ind w:right="15"/>
        <w:jc w:val="center"/>
        <w:rPr>
          <w:rFonts w:ascii="Cambria" w:hAnsi="Cambria"/>
          <w:color w:val="000000"/>
          <w:sz w:val="22"/>
          <w:szCs w:val="22"/>
        </w:rPr>
      </w:pPr>
      <w:r w:rsidRPr="001D6C98">
        <w:rPr>
          <w:rFonts w:ascii="Cambria" w:hAnsi="Cambria"/>
          <w:color w:val="000000"/>
          <w:sz w:val="22"/>
          <w:szCs w:val="22"/>
        </w:rPr>
        <w:t xml:space="preserve">Screen Name: </w:t>
      </w:r>
      <w:r w:rsidR="002D53C2" w:rsidRPr="001D6C98">
        <w:rPr>
          <w:rFonts w:ascii="Cambria" w:hAnsi="Cambria"/>
          <w:color w:val="000000"/>
          <w:sz w:val="22"/>
          <w:szCs w:val="22"/>
        </w:rPr>
        <w:t>1.7</w:t>
      </w:r>
      <w:r w:rsidRPr="001D6C98">
        <w:rPr>
          <w:rFonts w:ascii="Cambria" w:hAnsi="Cambria"/>
          <w:color w:val="000000"/>
          <w:sz w:val="22"/>
          <w:szCs w:val="22"/>
        </w:rPr>
        <w:t xml:space="preserve"> Editing the Subscription Prices</w:t>
      </w:r>
      <w:r w:rsidR="00FE329E">
        <w:rPr>
          <w:rFonts w:ascii="Cambria" w:hAnsi="Cambria"/>
          <w:noProof/>
          <w:sz w:val="22"/>
          <w:szCs w:val="22"/>
        </w:rPr>
        <w:drawing>
          <wp:inline distT="0" distB="0" distL="0" distR="0" wp14:anchorId="34196138" wp14:editId="4EDD290C">
            <wp:extent cx="5943600" cy="4314825"/>
            <wp:effectExtent l="0" t="0" r="0" b="9525"/>
            <wp:docPr id="37" name="Picture 37" descr="C:\Users\Ian\Google Drive\SkyDrive\My Documents\School\ISPRAC_ISPROJE\screenshots\employee\editSubscri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an\Google Drive\SkyDrive\My Documents\School\ISPRAC_ISPROJE\screenshots\employee\editSubscrib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314825"/>
                    </a:xfrm>
                    <a:prstGeom prst="rect">
                      <a:avLst/>
                    </a:prstGeom>
                    <a:noFill/>
                    <a:ln>
                      <a:noFill/>
                    </a:ln>
                  </pic:spPr>
                </pic:pic>
              </a:graphicData>
            </a:graphic>
          </wp:inline>
        </w:drawing>
      </w:r>
      <w:r w:rsidR="00417015">
        <w:rPr>
          <w:rFonts w:ascii="Cambria" w:hAnsi="Cambria" w:cs="AngsanaUPC"/>
          <w:i/>
          <w:sz w:val="20"/>
          <w:szCs w:val="20"/>
        </w:rPr>
        <w:t>Figure 4 –14</w:t>
      </w:r>
      <w:r w:rsidR="000E6963" w:rsidRPr="001D6C98">
        <w:rPr>
          <w:rFonts w:ascii="Cambria" w:hAnsi="Cambria" w:cs="AngsanaUPC"/>
          <w:i/>
          <w:sz w:val="20"/>
          <w:szCs w:val="20"/>
        </w:rPr>
        <w:t xml:space="preserve"> Employee Price Editing Panel Page</w:t>
      </w:r>
    </w:p>
    <w:p w14:paraId="16B6012C"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58DD8817"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EditSubscribe.php</w:t>
      </w:r>
    </w:p>
    <w:p w14:paraId="45BAD1B7" w14:textId="77777777"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w:t>
      </w:r>
    </w:p>
    <w:p w14:paraId="1B97534C" w14:textId="2AC89383" w:rsidR="002D53C2" w:rsidRPr="001D6C98" w:rsidRDefault="00EC6190"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This web page allows employees to edit the prices of the particular plans that Royal Cablevision provides. The Site ID and the Site Code is required in order to work.</w:t>
      </w:r>
      <w:r w:rsidR="0035592E" w:rsidRPr="001D6C98">
        <w:rPr>
          <w:rFonts w:ascii="Cambria" w:hAnsi="Cambria"/>
          <w:color w:val="000000"/>
          <w:sz w:val="22"/>
          <w:szCs w:val="22"/>
        </w:rPr>
        <w:t xml:space="preserve"> This webpage includes the follow files to work and make it dynamic;</w:t>
      </w:r>
    </w:p>
    <w:p w14:paraId="17633F49" w14:textId="03FAAB0E" w:rsidR="002D53C2" w:rsidRPr="001D6C98" w:rsidRDefault="0035592E" w:rsidP="0035592E">
      <w:pPr>
        <w:pStyle w:val="NormalWeb"/>
        <w:numPr>
          <w:ilvl w:val="0"/>
          <w:numId w:val="16"/>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include 'PriceLocate.php';</w:t>
      </w:r>
      <w:r w:rsidR="00A86928" w:rsidRPr="001D6C98">
        <w:rPr>
          <w:rFonts w:ascii="Cambria" w:hAnsi="Cambria"/>
          <w:color w:val="000000"/>
          <w:sz w:val="22"/>
          <w:szCs w:val="22"/>
        </w:rPr>
        <w:t xml:space="preserve"> - this file contains queries to select all the prices from the DB.</w:t>
      </w:r>
    </w:p>
    <w:p w14:paraId="48947A98" w14:textId="02B03ADA" w:rsidR="001D6C98" w:rsidRPr="008F25D8" w:rsidRDefault="0035592E" w:rsidP="00A6020F">
      <w:pPr>
        <w:pStyle w:val="NormalWeb"/>
        <w:numPr>
          <w:ilvl w:val="0"/>
          <w:numId w:val="16"/>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editService.php</w:t>
      </w:r>
      <w:r w:rsidR="00A86928" w:rsidRPr="001D6C98">
        <w:rPr>
          <w:rFonts w:ascii="Cambria" w:hAnsi="Cambria"/>
          <w:color w:val="000000"/>
          <w:sz w:val="22"/>
          <w:szCs w:val="22"/>
        </w:rPr>
        <w:t xml:space="preserve"> – this file will allow the employee to edit the prices of the packages. The prices will be updated throughout the System and the website.</w:t>
      </w:r>
    </w:p>
    <w:p w14:paraId="0B64B571" w14:textId="77777777" w:rsidR="008F25D8" w:rsidRDefault="008F25D8" w:rsidP="00A6020F">
      <w:pPr>
        <w:pStyle w:val="NormalWeb"/>
        <w:spacing w:before="0" w:beforeAutospacing="0" w:after="31" w:afterAutospacing="0" w:line="360" w:lineRule="auto"/>
        <w:ind w:right="15"/>
        <w:rPr>
          <w:rFonts w:ascii="Cambria" w:hAnsi="Cambria"/>
          <w:color w:val="000000"/>
          <w:sz w:val="22"/>
          <w:szCs w:val="22"/>
        </w:rPr>
      </w:pPr>
    </w:p>
    <w:p w14:paraId="1021EB0E" w14:textId="01D890D0"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lastRenderedPageBreak/>
        <w:t xml:space="preserve">Screen Name: </w:t>
      </w:r>
      <w:r w:rsidR="002D53C2" w:rsidRPr="001D6C98">
        <w:rPr>
          <w:rFonts w:ascii="Cambria" w:hAnsi="Cambria"/>
          <w:color w:val="000000"/>
          <w:sz w:val="22"/>
          <w:szCs w:val="22"/>
        </w:rPr>
        <w:t>1.8</w:t>
      </w:r>
      <w:r w:rsidRPr="001D6C98">
        <w:rPr>
          <w:rFonts w:ascii="Cambria" w:hAnsi="Cambria"/>
          <w:color w:val="000000"/>
          <w:sz w:val="22"/>
          <w:szCs w:val="22"/>
        </w:rPr>
        <w:t xml:space="preserve"> Website Editing Control Panel</w:t>
      </w:r>
    </w:p>
    <w:p w14:paraId="79D7AF6F" w14:textId="6465672C" w:rsidR="00166112" w:rsidRPr="0010068D" w:rsidRDefault="007F1D07" w:rsidP="0010068D">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sz w:val="22"/>
          <w:szCs w:val="22"/>
        </w:rPr>
        <w:drawing>
          <wp:inline distT="0" distB="0" distL="0" distR="0" wp14:anchorId="6D76BBD1" wp14:editId="0CB11892">
            <wp:extent cx="5934075" cy="2057400"/>
            <wp:effectExtent l="0" t="0" r="9525" b="0"/>
            <wp:docPr id="23" name="Picture 23" descr="C:\Users\Ian\Google Drive\SkyDrive\My Documents\School\ISPRAC_ISPROJE\control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an\Google Drive\SkyDrive\My Documents\School\ISPRAC_ISPROJE\controlHom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057400"/>
                    </a:xfrm>
                    <a:prstGeom prst="rect">
                      <a:avLst/>
                    </a:prstGeom>
                    <a:noFill/>
                    <a:ln>
                      <a:noFill/>
                    </a:ln>
                  </pic:spPr>
                </pic:pic>
              </a:graphicData>
            </a:graphic>
          </wp:inline>
        </w:drawing>
      </w:r>
      <w:r w:rsidR="00417015">
        <w:rPr>
          <w:rFonts w:ascii="Cambria" w:hAnsi="Cambria" w:cs="AngsanaUPC"/>
          <w:i/>
          <w:sz w:val="20"/>
          <w:szCs w:val="20"/>
        </w:rPr>
        <w:t>Figure 4 –15</w:t>
      </w:r>
      <w:r w:rsidR="000E6963" w:rsidRPr="001D6C98">
        <w:rPr>
          <w:rFonts w:ascii="Cambria" w:hAnsi="Cambria" w:cs="AngsanaUPC"/>
          <w:i/>
          <w:sz w:val="20"/>
          <w:szCs w:val="20"/>
        </w:rPr>
        <w:t xml:space="preserve"> Employee Page Editing Panel Page</w:t>
      </w:r>
    </w:p>
    <w:p w14:paraId="20E8786F"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controlHome.php</w:t>
      </w:r>
    </w:p>
    <w:p w14:paraId="11610C60"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7CF14FB5" w14:textId="79DD2688" w:rsidR="00EC6190" w:rsidRPr="001D6C98" w:rsidRDefault="00EC6190" w:rsidP="00273F3E">
      <w:pPr>
        <w:pStyle w:val="NormalWeb"/>
        <w:spacing w:before="0" w:beforeAutospacing="0" w:after="31" w:afterAutospacing="0" w:line="360" w:lineRule="auto"/>
        <w:ind w:right="15" w:firstLine="360"/>
        <w:rPr>
          <w:rFonts w:ascii="Cambria" w:hAnsi="Cambria"/>
          <w:color w:val="000000"/>
          <w:sz w:val="22"/>
          <w:szCs w:val="22"/>
        </w:rPr>
      </w:pPr>
      <w:r w:rsidRPr="001D6C98">
        <w:rPr>
          <w:rFonts w:ascii="Cambria" w:hAnsi="Cambria"/>
          <w:color w:val="000000"/>
          <w:sz w:val="22"/>
          <w:szCs w:val="22"/>
        </w:rPr>
        <w:t>This web page allows employees to edit the prices of the particular plan that Royal Cablevision provides. The Site ID and the Site Code is required in order to work. Due to some difficulties with the setting of the images and the Database, uploading pictures was postponed till further notice.</w:t>
      </w:r>
      <w:r w:rsidR="0035592E" w:rsidRPr="001D6C98">
        <w:rPr>
          <w:rFonts w:ascii="Cambria" w:hAnsi="Cambria"/>
          <w:color w:val="000000"/>
          <w:sz w:val="22"/>
          <w:szCs w:val="22"/>
        </w:rPr>
        <w:t xml:space="preserve"> This webpage includes the follow files to work and make it dynamic;</w:t>
      </w:r>
    </w:p>
    <w:p w14:paraId="60FA2CF4" w14:textId="0456A563" w:rsidR="00290D74" w:rsidRPr="008F25D8" w:rsidRDefault="0035592E" w:rsidP="00A6020F">
      <w:pPr>
        <w:pStyle w:val="NormalWeb"/>
        <w:numPr>
          <w:ilvl w:val="0"/>
          <w:numId w:val="17"/>
        </w:numPr>
        <w:spacing w:before="0" w:beforeAutospacing="0" w:after="31" w:afterAutospacing="0" w:line="360" w:lineRule="auto"/>
        <w:ind w:right="15"/>
        <w:rPr>
          <w:rFonts w:ascii="Cambria" w:hAnsi="Cambria"/>
          <w:sz w:val="22"/>
          <w:szCs w:val="22"/>
        </w:rPr>
      </w:pPr>
      <w:r w:rsidRPr="001D6C98">
        <w:rPr>
          <w:rFonts w:ascii="Cambria" w:hAnsi="Cambria"/>
          <w:sz w:val="22"/>
          <w:szCs w:val="22"/>
        </w:rPr>
        <w:t>upload.php</w:t>
      </w:r>
      <w:r w:rsidR="00A86928" w:rsidRPr="001D6C98">
        <w:rPr>
          <w:rFonts w:ascii="Cambria" w:hAnsi="Cambria"/>
          <w:sz w:val="22"/>
          <w:szCs w:val="22"/>
        </w:rPr>
        <w:t xml:space="preserve"> This file is design to edit the web pages of Royal Cable Official Website.</w:t>
      </w:r>
    </w:p>
    <w:p w14:paraId="2D891BD7" w14:textId="59D73CD4" w:rsidR="002240AB" w:rsidRPr="001D6C98" w:rsidRDefault="007F1D07" w:rsidP="00D43DA3">
      <w:pPr>
        <w:pStyle w:val="Heading7"/>
        <w:rPr>
          <w:rFonts w:ascii="Cambria" w:hAnsi="Cambria"/>
          <w:b w:val="0"/>
          <w:sz w:val="22"/>
        </w:rPr>
      </w:pPr>
      <w:bookmarkStart w:id="40" w:name="_Toc383665606"/>
      <w:r w:rsidRPr="001D6C98">
        <w:rPr>
          <w:rStyle w:val="Heading2Char"/>
          <w:rFonts w:cs="Times New Roman"/>
          <w:b/>
          <w:sz w:val="22"/>
        </w:rPr>
        <w:t>Screen Specificat</w:t>
      </w:r>
      <w:r w:rsidR="0035592E" w:rsidRPr="001D6C98">
        <w:rPr>
          <w:rStyle w:val="Heading2Char"/>
          <w:rFonts w:cs="Times New Roman"/>
          <w:b/>
          <w:sz w:val="22"/>
        </w:rPr>
        <w:t>ions:  Royal Cablevision Website</w:t>
      </w:r>
      <w:bookmarkEnd w:id="40"/>
    </w:p>
    <w:p w14:paraId="784FC3F5" w14:textId="77777777" w:rsidR="00D43DA3" w:rsidRPr="001D6C98" w:rsidRDefault="00D43DA3" w:rsidP="00A6020F">
      <w:pPr>
        <w:pStyle w:val="NormalWeb"/>
        <w:spacing w:before="0" w:beforeAutospacing="0" w:after="31" w:afterAutospacing="0" w:line="360" w:lineRule="auto"/>
        <w:ind w:right="15"/>
        <w:rPr>
          <w:rFonts w:ascii="Cambria" w:hAnsi="Cambria"/>
          <w:color w:val="000000"/>
          <w:sz w:val="22"/>
          <w:szCs w:val="22"/>
        </w:rPr>
      </w:pPr>
    </w:p>
    <w:p w14:paraId="4470DB55" w14:textId="1E43C898"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w:t>
      </w:r>
      <w:r w:rsidR="007F1D07" w:rsidRPr="001D6C98">
        <w:rPr>
          <w:rFonts w:ascii="Cambria" w:hAnsi="Cambria"/>
          <w:color w:val="000000"/>
          <w:sz w:val="22"/>
          <w:szCs w:val="22"/>
        </w:rPr>
        <w:t xml:space="preserve">.0 </w:t>
      </w:r>
      <w:r w:rsidR="005916C7" w:rsidRPr="001D6C98">
        <w:rPr>
          <w:rFonts w:ascii="Cambria" w:hAnsi="Cambria"/>
          <w:color w:val="000000"/>
          <w:sz w:val="22"/>
          <w:szCs w:val="22"/>
        </w:rPr>
        <w:t>Homepage</w:t>
      </w:r>
    </w:p>
    <w:p w14:paraId="6A49B9F7" w14:textId="07444830" w:rsidR="00166112" w:rsidRPr="0010068D" w:rsidRDefault="007F1D07" w:rsidP="0010068D">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color w:val="000000"/>
          <w:sz w:val="22"/>
          <w:szCs w:val="22"/>
        </w:rPr>
        <w:drawing>
          <wp:inline distT="0" distB="0" distL="0" distR="0" wp14:anchorId="28B45962" wp14:editId="4F764510">
            <wp:extent cx="5943600" cy="2581275"/>
            <wp:effectExtent l="0" t="0" r="0" b="9525"/>
            <wp:docPr id="24" name="Picture 24" descr="C:\Users\Ian\Google Drive\SkyDrive\My Documents\School\ISPRAC_ISPROJE\screenshots\Website\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an\Google Drive\SkyDrive\My Documents\School\ISPRAC_ISPROJE\screenshots\Website\index.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81275"/>
                    </a:xfrm>
                    <a:prstGeom prst="rect">
                      <a:avLst/>
                    </a:prstGeom>
                    <a:noFill/>
                    <a:ln>
                      <a:noFill/>
                    </a:ln>
                  </pic:spPr>
                </pic:pic>
              </a:graphicData>
            </a:graphic>
          </wp:inline>
        </w:drawing>
      </w:r>
      <w:r w:rsidR="00417015">
        <w:rPr>
          <w:rFonts w:ascii="Cambria" w:hAnsi="Cambria" w:cs="AngsanaUPC"/>
          <w:i/>
          <w:sz w:val="20"/>
          <w:szCs w:val="20"/>
        </w:rPr>
        <w:t>Figure 4 –16</w:t>
      </w:r>
      <w:r w:rsidR="000E6963" w:rsidRPr="001D6C98">
        <w:rPr>
          <w:rFonts w:ascii="Cambria" w:hAnsi="Cambria" w:cs="AngsanaUPC"/>
          <w:i/>
          <w:sz w:val="20"/>
          <w:szCs w:val="20"/>
        </w:rPr>
        <w:t xml:space="preserve"> Royal Cablevision Home Page</w:t>
      </w:r>
    </w:p>
    <w:p w14:paraId="30141049"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lastRenderedPageBreak/>
        <w:t>File Name: Index.php</w:t>
      </w:r>
    </w:p>
    <w:p w14:paraId="0CC18ADA"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77F887DC" w14:textId="083B6F2E" w:rsidR="007F1D07" w:rsidRPr="001D6C98" w:rsidRDefault="00EC6190" w:rsidP="00273F3E">
      <w:pPr>
        <w:spacing w:line="360" w:lineRule="auto"/>
        <w:ind w:firstLine="360"/>
        <w:rPr>
          <w:rFonts w:ascii="Cambria" w:hAnsi="Cambria"/>
          <w:color w:val="000000"/>
        </w:rPr>
      </w:pPr>
      <w:r w:rsidRPr="001D6C98">
        <w:rPr>
          <w:rFonts w:ascii="Cambria" w:hAnsi="Cambria"/>
        </w:rPr>
        <w:t xml:space="preserve">This webpage is the Home page to Royal Cablevision. This page contains the </w:t>
      </w:r>
      <w:r w:rsidR="00FE329E" w:rsidRPr="001D6C98">
        <w:rPr>
          <w:rFonts w:ascii="Cambria" w:hAnsi="Cambria"/>
        </w:rPr>
        <w:t>nav</w:t>
      </w:r>
      <w:r w:rsidR="00FE329E">
        <w:rPr>
          <w:rFonts w:ascii="Cambria" w:hAnsi="Cambria"/>
        </w:rPr>
        <w:t xml:space="preserve">igation </w:t>
      </w:r>
      <w:r w:rsidRPr="001D6C98">
        <w:rPr>
          <w:rFonts w:ascii="Cambria" w:hAnsi="Cambria"/>
        </w:rPr>
        <w:t xml:space="preserve">bar which is fixed </w:t>
      </w:r>
      <w:r w:rsidR="006D5A98" w:rsidRPr="001D6C98">
        <w:rPr>
          <w:rFonts w:ascii="Cambria" w:hAnsi="Cambria"/>
        </w:rPr>
        <w:t>through</w:t>
      </w:r>
      <w:r w:rsidRPr="001D6C98">
        <w:rPr>
          <w:rFonts w:ascii="Cambria" w:hAnsi="Cambria"/>
        </w:rPr>
        <w:t xml:space="preserve"> the site. </w:t>
      </w:r>
      <w:r w:rsidR="0035592E" w:rsidRPr="001D6C98">
        <w:rPr>
          <w:rFonts w:ascii="Cambria" w:hAnsi="Cambria"/>
        </w:rPr>
        <w:t xml:space="preserve"> </w:t>
      </w:r>
      <w:r w:rsidR="0035592E" w:rsidRPr="001D6C98">
        <w:rPr>
          <w:rFonts w:ascii="Cambria" w:hAnsi="Cambria"/>
          <w:color w:val="000000"/>
        </w:rPr>
        <w:t>This webpage includes the follow files to work and make it dynamic;</w:t>
      </w:r>
    </w:p>
    <w:p w14:paraId="3F3090D2" w14:textId="396B24DB" w:rsidR="00AC3634" w:rsidRPr="001D6C98" w:rsidRDefault="0035592E" w:rsidP="0035592E">
      <w:pPr>
        <w:pStyle w:val="NormalWeb"/>
        <w:numPr>
          <w:ilvl w:val="0"/>
          <w:numId w:val="18"/>
        </w:numPr>
        <w:spacing w:before="0" w:beforeAutospacing="0" w:after="0" w:afterAutospacing="0" w:line="360" w:lineRule="auto"/>
        <w:ind w:right="15"/>
        <w:rPr>
          <w:rFonts w:ascii="Cambria" w:hAnsi="Cambria"/>
          <w:color w:val="000000"/>
          <w:sz w:val="22"/>
          <w:szCs w:val="22"/>
        </w:rPr>
      </w:pPr>
      <w:r w:rsidRPr="001D6C98">
        <w:rPr>
          <w:rFonts w:ascii="Cambria" w:hAnsi="Cambria"/>
          <w:color w:val="000000"/>
          <w:sz w:val="22"/>
          <w:szCs w:val="22"/>
        </w:rPr>
        <w:t>include 'site1.php';</w:t>
      </w:r>
      <w:r w:rsidR="00A86928" w:rsidRPr="001D6C98">
        <w:rPr>
          <w:rFonts w:ascii="Cambria" w:hAnsi="Cambria"/>
          <w:color w:val="000000"/>
          <w:sz w:val="22"/>
          <w:szCs w:val="22"/>
        </w:rPr>
        <w:t xml:space="preserve"> this file contains the instruction for the web page to be updatable.</w:t>
      </w:r>
    </w:p>
    <w:p w14:paraId="14810BBE" w14:textId="142B0496"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1</w:t>
      </w:r>
      <w:r w:rsidR="007F1D07" w:rsidRPr="001D6C98">
        <w:rPr>
          <w:rFonts w:ascii="Cambria" w:hAnsi="Cambria"/>
          <w:color w:val="000000"/>
          <w:sz w:val="22"/>
          <w:szCs w:val="22"/>
        </w:rPr>
        <w:t xml:space="preserve"> subscribe</w:t>
      </w:r>
    </w:p>
    <w:p w14:paraId="267CA18F" w14:textId="7A381D90" w:rsidR="00166112" w:rsidRPr="008F25D8" w:rsidRDefault="001E6A27" w:rsidP="008F25D8">
      <w:pPr>
        <w:pStyle w:val="NormalWeb"/>
        <w:spacing w:before="0" w:beforeAutospacing="0" w:after="31" w:afterAutospacing="0" w:line="360" w:lineRule="auto"/>
        <w:ind w:right="15"/>
        <w:jc w:val="center"/>
        <w:rPr>
          <w:rFonts w:ascii="Cambria" w:hAnsi="Cambria"/>
          <w:sz w:val="22"/>
          <w:szCs w:val="22"/>
        </w:rPr>
      </w:pPr>
      <w:r>
        <w:rPr>
          <w:rFonts w:ascii="Cambria" w:hAnsi="Cambria"/>
          <w:noProof/>
          <w:sz w:val="22"/>
          <w:szCs w:val="22"/>
        </w:rPr>
        <w:drawing>
          <wp:inline distT="0" distB="0" distL="0" distR="0" wp14:anchorId="7348F219" wp14:editId="507CB08D">
            <wp:extent cx="5934075" cy="4581525"/>
            <wp:effectExtent l="0" t="0" r="9525" b="9525"/>
            <wp:docPr id="39" name="Picture 39" descr="C:\Users\Ian\Google Drive\SkyDrive\My Documents\School\ISPRAC_ISPROJE\screenshots\Website\subscri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Ian\Google Drive\SkyDrive\My Documents\School\ISPRAC_ISPROJE\screenshots\Website\subscrib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4581525"/>
                    </a:xfrm>
                    <a:prstGeom prst="rect">
                      <a:avLst/>
                    </a:prstGeom>
                    <a:noFill/>
                    <a:ln>
                      <a:noFill/>
                    </a:ln>
                  </pic:spPr>
                </pic:pic>
              </a:graphicData>
            </a:graphic>
          </wp:inline>
        </w:drawing>
      </w:r>
      <w:r w:rsidR="00417015">
        <w:rPr>
          <w:rFonts w:ascii="Cambria" w:hAnsi="Cambria" w:cs="AngsanaUPC"/>
          <w:i/>
          <w:sz w:val="20"/>
          <w:szCs w:val="20"/>
        </w:rPr>
        <w:t>Figure 4 –17</w:t>
      </w:r>
      <w:r w:rsidR="000E6963" w:rsidRPr="001D6C98">
        <w:rPr>
          <w:rFonts w:ascii="Cambria" w:hAnsi="Cambria" w:cs="AngsanaUPC"/>
          <w:i/>
          <w:sz w:val="20"/>
          <w:szCs w:val="20"/>
        </w:rPr>
        <w:t xml:space="preserve"> Roy</w:t>
      </w:r>
      <w:r w:rsidR="00417015">
        <w:rPr>
          <w:rFonts w:ascii="Cambria" w:hAnsi="Cambria" w:cs="AngsanaUPC"/>
          <w:i/>
          <w:sz w:val="20"/>
          <w:szCs w:val="20"/>
        </w:rPr>
        <w:t>al Cablevision Subscription Page</w:t>
      </w:r>
    </w:p>
    <w:p w14:paraId="72582652"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subscribe.php</w:t>
      </w:r>
    </w:p>
    <w:p w14:paraId="3AC31BAA"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6A09169B" w14:textId="15C932DD" w:rsidR="007F1D07" w:rsidRPr="001D6C98" w:rsidRDefault="00EC6190" w:rsidP="00273F3E">
      <w:pPr>
        <w:spacing w:line="360" w:lineRule="auto"/>
        <w:ind w:firstLine="360"/>
        <w:rPr>
          <w:rFonts w:ascii="Cambria" w:hAnsi="Cambria"/>
        </w:rPr>
      </w:pPr>
      <w:r w:rsidRPr="001D6C98">
        <w:rPr>
          <w:rFonts w:ascii="Cambria" w:hAnsi="Cambria"/>
        </w:rPr>
        <w:t>This page allows non-subscribers</w:t>
      </w:r>
      <w:r w:rsidR="006D5A98" w:rsidRPr="001D6C98">
        <w:rPr>
          <w:rFonts w:ascii="Cambria" w:hAnsi="Cambria"/>
        </w:rPr>
        <w:t xml:space="preserve"> to subscribe to Royal Cablevision. A customer will provide a temporary numeric ID for the employee to find and edit themselves into the system. This process </w:t>
      </w:r>
      <w:r w:rsidR="006D5A98" w:rsidRPr="001D6C98">
        <w:rPr>
          <w:rFonts w:ascii="Cambria" w:hAnsi="Cambria"/>
        </w:rPr>
        <w:lastRenderedPageBreak/>
        <w:t xml:space="preserve">was requested by the IT department. </w:t>
      </w:r>
      <w:r w:rsidR="0035592E" w:rsidRPr="001D6C98">
        <w:rPr>
          <w:rFonts w:ascii="Cambria" w:hAnsi="Cambria"/>
        </w:rPr>
        <w:t xml:space="preserve">This page contains the navbar which is fixed through the site.  </w:t>
      </w:r>
      <w:r w:rsidR="0035592E" w:rsidRPr="001D6C98">
        <w:rPr>
          <w:rFonts w:ascii="Cambria" w:hAnsi="Cambria"/>
          <w:color w:val="000000"/>
        </w:rPr>
        <w:t>This webpage includes the follow files to work and make it dynamic;</w:t>
      </w:r>
    </w:p>
    <w:p w14:paraId="3F81DB41" w14:textId="68A89029" w:rsidR="0035592E" w:rsidRPr="001D6C98" w:rsidRDefault="0035592E" w:rsidP="0035592E">
      <w:pPr>
        <w:pStyle w:val="NormalWeb"/>
        <w:numPr>
          <w:ilvl w:val="0"/>
          <w:numId w:val="19"/>
        </w:numPr>
        <w:spacing w:after="31" w:line="360" w:lineRule="auto"/>
        <w:ind w:right="15"/>
        <w:rPr>
          <w:rFonts w:ascii="Cambria" w:hAnsi="Cambria"/>
          <w:color w:val="000000"/>
          <w:sz w:val="22"/>
          <w:szCs w:val="22"/>
        </w:rPr>
      </w:pPr>
      <w:r w:rsidRPr="001D6C98">
        <w:rPr>
          <w:rFonts w:ascii="Cambria" w:hAnsi="Cambria"/>
          <w:color w:val="000000"/>
          <w:sz w:val="22"/>
          <w:szCs w:val="22"/>
        </w:rPr>
        <w:t>include 'PriceLocate.php';</w:t>
      </w:r>
      <w:r w:rsidR="00A86928" w:rsidRPr="001D6C98">
        <w:rPr>
          <w:rFonts w:ascii="Cambria" w:hAnsi="Cambria"/>
          <w:color w:val="000000"/>
          <w:sz w:val="22"/>
          <w:szCs w:val="22"/>
        </w:rPr>
        <w:t xml:space="preserve"> - this file contains queries to select all the prices from the DB</w:t>
      </w:r>
    </w:p>
    <w:p w14:paraId="5D5F16EE" w14:textId="44F5FE92" w:rsidR="00D43DA3" w:rsidRDefault="0035592E" w:rsidP="00A6020F">
      <w:pPr>
        <w:pStyle w:val="NormalWeb"/>
        <w:numPr>
          <w:ilvl w:val="0"/>
          <w:numId w:val="19"/>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CustomerAdd.php</w:t>
      </w:r>
      <w:r w:rsidR="00A86928" w:rsidRPr="001D6C98">
        <w:rPr>
          <w:rFonts w:ascii="Cambria" w:hAnsi="Cambria"/>
          <w:color w:val="000000"/>
          <w:sz w:val="22"/>
          <w:szCs w:val="22"/>
        </w:rPr>
        <w:t xml:space="preserve"> </w:t>
      </w:r>
      <w:r w:rsidR="00166112" w:rsidRPr="001D6C98">
        <w:rPr>
          <w:rFonts w:ascii="Cambria" w:hAnsi="Cambria"/>
          <w:color w:val="000000"/>
          <w:sz w:val="22"/>
          <w:szCs w:val="22"/>
        </w:rPr>
        <w:t>- This</w:t>
      </w:r>
      <w:r w:rsidR="00CD4874" w:rsidRPr="001D6C98">
        <w:rPr>
          <w:rFonts w:ascii="Cambria" w:hAnsi="Cambria"/>
          <w:color w:val="000000"/>
          <w:sz w:val="22"/>
          <w:szCs w:val="22"/>
        </w:rPr>
        <w:t xml:space="preserve"> file contains the commands for the customer to subscribe to a particular plan.</w:t>
      </w:r>
    </w:p>
    <w:p w14:paraId="620DC2C6" w14:textId="77777777" w:rsidR="00417015" w:rsidRPr="00417015" w:rsidRDefault="00417015" w:rsidP="00417015">
      <w:pPr>
        <w:pStyle w:val="NormalWeb"/>
        <w:spacing w:before="0" w:beforeAutospacing="0" w:after="31" w:afterAutospacing="0" w:line="360" w:lineRule="auto"/>
        <w:ind w:left="720" w:right="15"/>
        <w:rPr>
          <w:rFonts w:ascii="Cambria" w:hAnsi="Cambria"/>
          <w:color w:val="000000"/>
          <w:sz w:val="22"/>
          <w:szCs w:val="22"/>
        </w:rPr>
      </w:pPr>
    </w:p>
    <w:p w14:paraId="79B52DF1" w14:textId="331E5428" w:rsidR="007F1D07" w:rsidRPr="001D6C98" w:rsidRDefault="007F1D07"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Screen Name: </w:t>
      </w:r>
      <w:r w:rsidR="002D53C2" w:rsidRPr="001D6C98">
        <w:rPr>
          <w:rFonts w:ascii="Cambria" w:hAnsi="Cambria"/>
          <w:color w:val="000000"/>
          <w:sz w:val="22"/>
          <w:szCs w:val="22"/>
        </w:rPr>
        <w:t xml:space="preserve">2.2 </w:t>
      </w:r>
      <w:r w:rsidRPr="001D6C98">
        <w:rPr>
          <w:rFonts w:ascii="Cambria" w:hAnsi="Cambria"/>
          <w:color w:val="000000"/>
          <w:sz w:val="22"/>
          <w:szCs w:val="22"/>
        </w:rPr>
        <w:t>Prices &amp; Packages</w:t>
      </w:r>
    </w:p>
    <w:p w14:paraId="242A37EE" w14:textId="47C56172" w:rsidR="000E6963" w:rsidRPr="008F25D8" w:rsidRDefault="007F1D07" w:rsidP="008F25D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b/>
          <w:noProof/>
          <w:sz w:val="22"/>
          <w:szCs w:val="22"/>
        </w:rPr>
        <w:drawing>
          <wp:inline distT="0" distB="0" distL="0" distR="0" wp14:anchorId="3FA12B1B" wp14:editId="287CD260">
            <wp:extent cx="5866765" cy="3943350"/>
            <wp:effectExtent l="0" t="0" r="635" b="0"/>
            <wp:docPr id="30" name="Picture 30" descr="C:\Users\Ian\Google Drive\SkyDrive\My Documents\School\ISPRAC_ISPROJE\screenshots\Website\pr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an\Google Drive\SkyDrive\My Documents\School\ISPRAC_ISPROJE\screenshots\Website\pric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71696" cy="3946664"/>
                    </a:xfrm>
                    <a:prstGeom prst="rect">
                      <a:avLst/>
                    </a:prstGeom>
                    <a:noFill/>
                    <a:ln>
                      <a:noFill/>
                    </a:ln>
                  </pic:spPr>
                </pic:pic>
              </a:graphicData>
            </a:graphic>
          </wp:inline>
        </w:drawing>
      </w:r>
      <w:r w:rsidR="00417015">
        <w:rPr>
          <w:rFonts w:ascii="Cambria" w:hAnsi="Cambria" w:cs="AngsanaUPC"/>
          <w:i/>
          <w:sz w:val="20"/>
          <w:szCs w:val="20"/>
        </w:rPr>
        <w:t>Figure 4 –18</w:t>
      </w:r>
      <w:r w:rsidR="000E6963" w:rsidRPr="001D6C98">
        <w:rPr>
          <w:rFonts w:ascii="Cambria" w:hAnsi="Cambria" w:cs="AngsanaUPC"/>
          <w:i/>
          <w:sz w:val="20"/>
          <w:szCs w:val="20"/>
        </w:rPr>
        <w:t xml:space="preserve"> Royal Cablevision Prices &amp; Packages Page</w:t>
      </w:r>
    </w:p>
    <w:p w14:paraId="2B0F91EA"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31D16171"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prices.php</w:t>
      </w:r>
    </w:p>
    <w:p w14:paraId="4893F182" w14:textId="06BDD623" w:rsidR="007F1D07" w:rsidRPr="001D6C98" w:rsidRDefault="007F1D07" w:rsidP="00273F3E">
      <w:pPr>
        <w:pStyle w:val="NormalWeb"/>
        <w:spacing w:before="0" w:beforeAutospacing="0" w:after="31" w:afterAutospacing="0" w:line="360" w:lineRule="auto"/>
        <w:ind w:right="15" w:firstLine="360"/>
        <w:rPr>
          <w:rFonts w:ascii="Cambria" w:hAnsi="Cambria"/>
          <w:sz w:val="22"/>
          <w:szCs w:val="22"/>
        </w:rPr>
      </w:pPr>
      <w:r w:rsidRPr="001D6C98">
        <w:rPr>
          <w:rFonts w:ascii="Cambria" w:hAnsi="Cambria"/>
          <w:color w:val="000000"/>
          <w:sz w:val="22"/>
          <w:szCs w:val="22"/>
        </w:rPr>
        <w:t xml:space="preserve">Description: </w:t>
      </w:r>
      <w:r w:rsidR="00B35858" w:rsidRPr="001D6C98">
        <w:rPr>
          <w:rFonts w:ascii="Cambria" w:hAnsi="Cambria"/>
          <w:color w:val="000000"/>
          <w:sz w:val="22"/>
          <w:szCs w:val="22"/>
        </w:rPr>
        <w:t>This Webpage allows the customer to view the latest Plans of Royal Cable vision has to offer. A plans are updated through the Accounting Information System and will subject to change without notice. There are buttons at the bottom of the sit if the user is ready to acquire a package they desire. This webpage includes the follow files to work and make it dynamic;</w:t>
      </w:r>
    </w:p>
    <w:p w14:paraId="1CC382F8" w14:textId="2971D843" w:rsidR="00417015" w:rsidRPr="00E40893" w:rsidRDefault="00B35858" w:rsidP="00E40893">
      <w:pPr>
        <w:pStyle w:val="NormalWeb"/>
        <w:numPr>
          <w:ilvl w:val="0"/>
          <w:numId w:val="21"/>
        </w:numPr>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include 'PriceLocate.php';</w:t>
      </w:r>
      <w:r w:rsidR="00A86928" w:rsidRPr="001D6C98">
        <w:rPr>
          <w:rFonts w:ascii="Cambria" w:hAnsi="Cambria"/>
          <w:color w:val="000000"/>
          <w:sz w:val="22"/>
          <w:szCs w:val="22"/>
        </w:rPr>
        <w:t xml:space="preserve"> - this file contains queries to select all the prices from the DB</w:t>
      </w:r>
      <w:r w:rsidR="00CD4874" w:rsidRPr="001D6C98">
        <w:rPr>
          <w:rFonts w:ascii="Cambria" w:hAnsi="Cambria"/>
          <w:color w:val="000000"/>
          <w:sz w:val="22"/>
          <w:szCs w:val="22"/>
        </w:rPr>
        <w:t>.</w:t>
      </w:r>
    </w:p>
    <w:p w14:paraId="619216F4" w14:textId="77777777" w:rsidR="0010068D" w:rsidRDefault="0010068D" w:rsidP="00A6020F">
      <w:pPr>
        <w:pStyle w:val="NormalWeb"/>
        <w:spacing w:before="0" w:beforeAutospacing="0" w:after="31" w:afterAutospacing="0" w:line="360" w:lineRule="auto"/>
        <w:ind w:right="15"/>
        <w:rPr>
          <w:rFonts w:ascii="Cambria" w:hAnsi="Cambria"/>
          <w:color w:val="000000"/>
          <w:sz w:val="22"/>
          <w:szCs w:val="22"/>
        </w:rPr>
      </w:pPr>
    </w:p>
    <w:p w14:paraId="48B1FEA1" w14:textId="6466A802"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lastRenderedPageBreak/>
        <w:t>Screen Name: 2.3</w:t>
      </w:r>
      <w:r w:rsidR="007F1D07" w:rsidRPr="001D6C98">
        <w:rPr>
          <w:rFonts w:ascii="Cambria" w:hAnsi="Cambria"/>
          <w:color w:val="000000"/>
          <w:sz w:val="22"/>
          <w:szCs w:val="22"/>
        </w:rPr>
        <w:t xml:space="preserve"> Services &amp; Promotions</w:t>
      </w:r>
    </w:p>
    <w:p w14:paraId="7BF15A6B" w14:textId="579F75A1" w:rsidR="00166112" w:rsidRPr="0010068D" w:rsidRDefault="007F1D07" w:rsidP="0010068D">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b/>
          <w:noProof/>
          <w:sz w:val="22"/>
          <w:szCs w:val="22"/>
        </w:rPr>
        <w:drawing>
          <wp:inline distT="0" distB="0" distL="0" distR="0" wp14:anchorId="7A87DADA" wp14:editId="42C753CE">
            <wp:extent cx="5933440" cy="2588455"/>
            <wp:effectExtent l="0" t="0" r="0" b="2540"/>
            <wp:docPr id="31" name="Picture 31" descr="C:\Users\Ian\Google Drive\SkyDrive\My Documents\School\ISPRAC_ISPROJE\screenshots\Website\servi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an\Google Drive\SkyDrive\My Documents\School\ISPRAC_ISPROJE\screenshots\Website\service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652" cy="2591601"/>
                    </a:xfrm>
                    <a:prstGeom prst="rect">
                      <a:avLst/>
                    </a:prstGeom>
                    <a:noFill/>
                    <a:ln>
                      <a:noFill/>
                    </a:ln>
                  </pic:spPr>
                </pic:pic>
              </a:graphicData>
            </a:graphic>
          </wp:inline>
        </w:drawing>
      </w:r>
      <w:r w:rsidR="00417015">
        <w:rPr>
          <w:rFonts w:ascii="Cambria" w:hAnsi="Cambria" w:cs="AngsanaUPC"/>
          <w:i/>
          <w:sz w:val="20"/>
          <w:szCs w:val="20"/>
        </w:rPr>
        <w:t>Figure 4 –19</w:t>
      </w:r>
      <w:r w:rsidR="000E6963" w:rsidRPr="001D6C98">
        <w:rPr>
          <w:rFonts w:ascii="Cambria" w:hAnsi="Cambria" w:cs="AngsanaUPC"/>
          <w:i/>
          <w:sz w:val="20"/>
          <w:szCs w:val="20"/>
        </w:rPr>
        <w:t xml:space="preserve"> Royal Cablevision Services and Promo Page</w:t>
      </w:r>
    </w:p>
    <w:p w14:paraId="29502C6C"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Services.php</w:t>
      </w:r>
    </w:p>
    <w:p w14:paraId="51483323" w14:textId="4854DA76" w:rsidR="002D53C2" w:rsidRPr="001D6C98" w:rsidRDefault="007F1D07" w:rsidP="00166112">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r w:rsidR="006D5A98" w:rsidRPr="001D6C98">
        <w:rPr>
          <w:rFonts w:ascii="Cambria" w:hAnsi="Cambria"/>
        </w:rPr>
        <w:t>This web</w:t>
      </w:r>
      <w:r w:rsidR="002E530F" w:rsidRPr="001D6C98">
        <w:rPr>
          <w:rFonts w:ascii="Cambria" w:hAnsi="Cambria"/>
        </w:rPr>
        <w:t xml:space="preserve"> page allows the customer to look at the promotions and services that Royal Cablevision provides. The green button the found in the middle of the webpage directs the customer to the subscription page.</w:t>
      </w:r>
      <w:r w:rsidR="00B35858" w:rsidRPr="001D6C98">
        <w:rPr>
          <w:rFonts w:ascii="Cambria" w:hAnsi="Cambria"/>
        </w:rPr>
        <w:t xml:space="preserve"> This page</w:t>
      </w:r>
      <w:r w:rsidR="00417015">
        <w:rPr>
          <w:rFonts w:ascii="Cambria" w:hAnsi="Cambria"/>
        </w:rPr>
        <w:t xml:space="preserve"> contains the navigation Bar</w:t>
      </w:r>
      <w:r w:rsidR="00B35858" w:rsidRPr="001D6C98">
        <w:rPr>
          <w:rFonts w:ascii="Cambria" w:hAnsi="Cambria"/>
        </w:rPr>
        <w:t xml:space="preserve"> which is fixed through the site.  </w:t>
      </w:r>
      <w:r w:rsidR="00B35858" w:rsidRPr="001D6C98">
        <w:rPr>
          <w:rFonts w:ascii="Cambria" w:hAnsi="Cambria"/>
          <w:color w:val="000000"/>
        </w:rPr>
        <w:t>This webpage includes the follow files to work and make it dynamic;</w:t>
      </w:r>
    </w:p>
    <w:p w14:paraId="6002F60D" w14:textId="2E1E9EEF" w:rsidR="0035592E" w:rsidRPr="001D6C98" w:rsidRDefault="0035592E" w:rsidP="00B35858">
      <w:pPr>
        <w:pStyle w:val="ListParagraph"/>
        <w:numPr>
          <w:ilvl w:val="0"/>
          <w:numId w:val="20"/>
        </w:numPr>
        <w:spacing w:after="0" w:line="360" w:lineRule="auto"/>
        <w:rPr>
          <w:rFonts w:ascii="Cambria" w:hAnsi="Cambria"/>
        </w:rPr>
      </w:pPr>
      <w:r w:rsidRPr="001D6C98">
        <w:rPr>
          <w:rFonts w:ascii="Cambria" w:hAnsi="Cambria"/>
        </w:rPr>
        <w:t>include 'site2.php';</w:t>
      </w:r>
      <w:r w:rsidR="00CD4874" w:rsidRPr="001D6C98">
        <w:rPr>
          <w:rFonts w:ascii="Cambria" w:hAnsi="Cambria"/>
        </w:rPr>
        <w:t xml:space="preserve"> </w:t>
      </w:r>
      <w:r w:rsidR="00273F3E" w:rsidRPr="001D6C98">
        <w:rPr>
          <w:rFonts w:ascii="Cambria" w:hAnsi="Cambria"/>
        </w:rPr>
        <w:t xml:space="preserve">- </w:t>
      </w:r>
      <w:r w:rsidR="00273F3E" w:rsidRPr="001D6C98">
        <w:rPr>
          <w:rFonts w:ascii="Cambria" w:hAnsi="Cambria"/>
          <w:color w:val="000000"/>
        </w:rPr>
        <w:t>this file contains queries to s</w:t>
      </w:r>
      <w:r w:rsidR="00417015">
        <w:rPr>
          <w:rFonts w:ascii="Cambria" w:hAnsi="Cambria"/>
          <w:color w:val="000000"/>
        </w:rPr>
        <w:t>elect all the prices from the Database</w:t>
      </w:r>
      <w:r w:rsidR="00273F3E" w:rsidRPr="001D6C98">
        <w:rPr>
          <w:rFonts w:ascii="Cambria" w:hAnsi="Cambria"/>
          <w:color w:val="000000"/>
        </w:rPr>
        <w:t>.</w:t>
      </w:r>
    </w:p>
    <w:p w14:paraId="6DC414F8" w14:textId="429F6397" w:rsidR="00417015" w:rsidRDefault="00417015" w:rsidP="00A6020F">
      <w:pPr>
        <w:pStyle w:val="NormalWeb"/>
        <w:spacing w:before="0" w:beforeAutospacing="0" w:after="31" w:afterAutospacing="0" w:line="360" w:lineRule="auto"/>
        <w:ind w:right="15"/>
        <w:rPr>
          <w:rFonts w:ascii="Cambria" w:hAnsi="Cambria"/>
          <w:color w:val="000000"/>
          <w:sz w:val="22"/>
          <w:szCs w:val="22"/>
        </w:rPr>
      </w:pPr>
    </w:p>
    <w:p w14:paraId="74575C9A" w14:textId="0146274A"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4</w:t>
      </w:r>
      <w:r w:rsidR="007F1D07" w:rsidRPr="001D6C98">
        <w:rPr>
          <w:rFonts w:ascii="Cambria" w:hAnsi="Cambria"/>
          <w:color w:val="000000"/>
          <w:sz w:val="22"/>
          <w:szCs w:val="22"/>
        </w:rPr>
        <w:t xml:space="preserve"> Coverage</w:t>
      </w:r>
    </w:p>
    <w:p w14:paraId="258D270E" w14:textId="0BAD6913" w:rsidR="00417015" w:rsidRPr="008F25D8" w:rsidRDefault="007F1D07" w:rsidP="008F25D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b/>
          <w:noProof/>
          <w:sz w:val="22"/>
          <w:szCs w:val="22"/>
        </w:rPr>
        <w:drawing>
          <wp:inline distT="0" distB="0" distL="0" distR="0" wp14:anchorId="6741745A" wp14:editId="3F6AC44C">
            <wp:extent cx="5616783" cy="2295525"/>
            <wp:effectExtent l="0" t="0" r="3175" b="0"/>
            <wp:docPr id="29" name="Picture 29" descr="C:\Users\Ian\Google Drive\SkyDrive\My Documents\School\ISPRAC_ISPROJE\screenshots\Website\cover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Ian\Google Drive\SkyDrive\My Documents\School\ISPRAC_ISPROJE\screenshots\Website\coverag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2933" cy="2306212"/>
                    </a:xfrm>
                    <a:prstGeom prst="rect">
                      <a:avLst/>
                    </a:prstGeom>
                    <a:noFill/>
                    <a:ln>
                      <a:noFill/>
                    </a:ln>
                  </pic:spPr>
                </pic:pic>
              </a:graphicData>
            </a:graphic>
          </wp:inline>
        </w:drawing>
      </w:r>
      <w:r w:rsidR="001D6C98" w:rsidRPr="001D6C98">
        <w:rPr>
          <w:rFonts w:ascii="Cambria" w:hAnsi="Cambria" w:cs="AngsanaUPC"/>
          <w:i/>
          <w:sz w:val="20"/>
          <w:szCs w:val="20"/>
        </w:rPr>
        <w:t xml:space="preserve">Figure </w:t>
      </w:r>
      <w:r w:rsidR="00417015">
        <w:rPr>
          <w:rFonts w:ascii="Cambria" w:hAnsi="Cambria" w:cs="AngsanaUPC"/>
          <w:i/>
          <w:sz w:val="20"/>
          <w:szCs w:val="20"/>
        </w:rPr>
        <w:t>4 –20</w:t>
      </w:r>
      <w:r w:rsidR="000E6963" w:rsidRPr="001D6C98">
        <w:rPr>
          <w:rFonts w:ascii="Cambria" w:hAnsi="Cambria" w:cs="AngsanaUPC"/>
          <w:i/>
          <w:sz w:val="20"/>
          <w:szCs w:val="20"/>
        </w:rPr>
        <w:t xml:space="preserve"> Royal Cablevision Coverage Page</w:t>
      </w:r>
    </w:p>
    <w:p w14:paraId="5ED21BB6" w14:textId="33201888" w:rsidR="007F1D07" w:rsidRPr="00417015" w:rsidRDefault="007F1D07" w:rsidP="00A6020F">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olor w:val="000000"/>
          <w:sz w:val="22"/>
          <w:szCs w:val="22"/>
        </w:rPr>
        <w:lastRenderedPageBreak/>
        <w:t>File Name: coverage.php</w:t>
      </w:r>
    </w:p>
    <w:p w14:paraId="684BA59F" w14:textId="3F11B4BE" w:rsidR="00417015"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r w:rsidR="002E530F" w:rsidRPr="001D6C98">
        <w:rPr>
          <w:rFonts w:ascii="Cambria" w:hAnsi="Cambria"/>
          <w:sz w:val="22"/>
          <w:szCs w:val="22"/>
        </w:rPr>
        <w:t>This page show the customers where the offices are located. As of 3/26/2014, the Locations of where subscribers can pay their bills at their local Bayad center was brought down for evaluation.</w:t>
      </w:r>
      <w:r w:rsidR="00B35858" w:rsidRPr="001D6C98">
        <w:rPr>
          <w:rFonts w:ascii="Cambria" w:hAnsi="Cambria"/>
          <w:sz w:val="22"/>
          <w:szCs w:val="22"/>
        </w:rPr>
        <w:t xml:space="preserve"> </w:t>
      </w:r>
    </w:p>
    <w:p w14:paraId="0235A1D6" w14:textId="77777777" w:rsidR="00E40893" w:rsidRPr="00E40893" w:rsidRDefault="00E40893" w:rsidP="00A6020F">
      <w:pPr>
        <w:pStyle w:val="NormalWeb"/>
        <w:spacing w:before="0" w:beforeAutospacing="0" w:after="31" w:afterAutospacing="0" w:line="360" w:lineRule="auto"/>
        <w:ind w:right="15"/>
        <w:rPr>
          <w:rFonts w:ascii="Cambria" w:hAnsi="Cambria"/>
          <w:sz w:val="22"/>
          <w:szCs w:val="22"/>
        </w:rPr>
      </w:pPr>
    </w:p>
    <w:p w14:paraId="69DE7E44" w14:textId="391DA4E5"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5</w:t>
      </w:r>
      <w:r w:rsidR="007F1D07" w:rsidRPr="001D6C98">
        <w:rPr>
          <w:rFonts w:ascii="Cambria" w:hAnsi="Cambria"/>
          <w:color w:val="000000"/>
          <w:sz w:val="22"/>
          <w:szCs w:val="22"/>
        </w:rPr>
        <w:t xml:space="preserve"> Contact Us</w:t>
      </w:r>
    </w:p>
    <w:p w14:paraId="42C26F61" w14:textId="4036A6E5" w:rsidR="000E6963" w:rsidRPr="008F25D8" w:rsidRDefault="007F1D07" w:rsidP="008F25D8">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b/>
          <w:noProof/>
          <w:sz w:val="22"/>
          <w:szCs w:val="22"/>
        </w:rPr>
        <w:drawing>
          <wp:inline distT="0" distB="0" distL="0" distR="0" wp14:anchorId="52C88E87" wp14:editId="1A3B7495">
            <wp:extent cx="5934075" cy="4076700"/>
            <wp:effectExtent l="0" t="0" r="9525" b="0"/>
            <wp:docPr id="28" name="Picture 28" descr="C:\Users\Ian\Google Drive\SkyDrive\My Documents\School\ISPRAC_ISPROJE\screenshots\Website\contac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an\Google Drive\SkyDrive\My Documents\School\ISPRAC_ISPROJE\screenshots\Website\contactu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8279" cy="4079588"/>
                    </a:xfrm>
                    <a:prstGeom prst="rect">
                      <a:avLst/>
                    </a:prstGeom>
                    <a:noFill/>
                    <a:ln>
                      <a:noFill/>
                    </a:ln>
                  </pic:spPr>
                </pic:pic>
              </a:graphicData>
            </a:graphic>
          </wp:inline>
        </w:drawing>
      </w:r>
      <w:r w:rsidR="00417015">
        <w:rPr>
          <w:rFonts w:ascii="Cambria" w:hAnsi="Cambria" w:cs="AngsanaUPC"/>
          <w:i/>
          <w:sz w:val="20"/>
          <w:szCs w:val="20"/>
        </w:rPr>
        <w:t>Figure 4 –21</w:t>
      </w:r>
      <w:r w:rsidR="000E6963" w:rsidRPr="001D6C98">
        <w:rPr>
          <w:rFonts w:ascii="Cambria" w:hAnsi="Cambria" w:cs="AngsanaUPC"/>
          <w:i/>
          <w:sz w:val="20"/>
          <w:szCs w:val="20"/>
        </w:rPr>
        <w:t xml:space="preserve"> Royal Cablevision Contact Us Page</w:t>
      </w:r>
    </w:p>
    <w:p w14:paraId="7D24CE22"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contactUs.php</w:t>
      </w:r>
    </w:p>
    <w:p w14:paraId="58A44DB6" w14:textId="77777777" w:rsidR="00166112" w:rsidRPr="001D6C98" w:rsidRDefault="00166112" w:rsidP="00A6020F">
      <w:pPr>
        <w:pStyle w:val="NormalWeb"/>
        <w:spacing w:before="0" w:beforeAutospacing="0" w:after="31" w:afterAutospacing="0" w:line="360" w:lineRule="auto"/>
        <w:ind w:right="15"/>
        <w:rPr>
          <w:rFonts w:ascii="Cambria" w:hAnsi="Cambria"/>
          <w:color w:val="000000"/>
          <w:sz w:val="22"/>
          <w:szCs w:val="22"/>
        </w:rPr>
      </w:pPr>
    </w:p>
    <w:p w14:paraId="0804F0F5"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Description: </w:t>
      </w:r>
    </w:p>
    <w:p w14:paraId="0F13034E" w14:textId="68FFC9A6" w:rsidR="00417015" w:rsidRDefault="00B558B7" w:rsidP="00E40893">
      <w:pPr>
        <w:spacing w:line="360" w:lineRule="auto"/>
        <w:ind w:firstLine="720"/>
        <w:rPr>
          <w:rFonts w:ascii="Cambria" w:hAnsi="Cambria"/>
        </w:rPr>
      </w:pPr>
      <w:r w:rsidRPr="001D6C98">
        <w:rPr>
          <w:rFonts w:ascii="Cambria" w:hAnsi="Cambria"/>
        </w:rPr>
        <w:t>This</w:t>
      </w:r>
      <w:r w:rsidR="00D43DA3" w:rsidRPr="001D6C98">
        <w:rPr>
          <w:rFonts w:ascii="Cambria" w:hAnsi="Cambria"/>
        </w:rPr>
        <w:t xml:space="preserve"> web page</w:t>
      </w:r>
      <w:r w:rsidR="004C3541" w:rsidRPr="001D6C98">
        <w:rPr>
          <w:rFonts w:ascii="Cambria" w:hAnsi="Cambria"/>
        </w:rPr>
        <w:t xml:space="preserve"> contains</w:t>
      </w:r>
      <w:r w:rsidRPr="001D6C98">
        <w:rPr>
          <w:rFonts w:ascii="Cambria" w:hAnsi="Cambria"/>
        </w:rPr>
        <w:t xml:space="preserve"> </w:t>
      </w:r>
      <w:r w:rsidR="004C3541" w:rsidRPr="001D6C98">
        <w:rPr>
          <w:rFonts w:ascii="Cambria" w:hAnsi="Cambria"/>
        </w:rPr>
        <w:t xml:space="preserve">Royal Cablevision’s Contact information. </w:t>
      </w:r>
      <w:r w:rsidRPr="001D6C98">
        <w:rPr>
          <w:rFonts w:ascii="Cambria" w:hAnsi="Cambria"/>
        </w:rPr>
        <w:t>There is also a commen</w:t>
      </w:r>
      <w:r w:rsidR="004C3541" w:rsidRPr="001D6C98">
        <w:rPr>
          <w:rFonts w:ascii="Cambria" w:hAnsi="Cambria"/>
        </w:rPr>
        <w:t>t portal for those who have a Facebook</w:t>
      </w:r>
      <w:r w:rsidRPr="001D6C98">
        <w:rPr>
          <w:rFonts w:ascii="Cambria" w:hAnsi="Cambria"/>
        </w:rPr>
        <w:t xml:space="preserve"> account and can leave a comment raising their concerns to the company. </w:t>
      </w:r>
    </w:p>
    <w:p w14:paraId="28E878FE" w14:textId="77777777" w:rsidR="00E40893" w:rsidRPr="00E40893" w:rsidRDefault="00E40893" w:rsidP="00E40893">
      <w:pPr>
        <w:spacing w:line="360" w:lineRule="auto"/>
        <w:ind w:firstLine="720"/>
        <w:rPr>
          <w:rFonts w:ascii="Cambria" w:hAnsi="Cambria"/>
        </w:rPr>
      </w:pPr>
    </w:p>
    <w:p w14:paraId="75F43BF0" w14:textId="77777777" w:rsidR="008F25D8" w:rsidRDefault="008F25D8" w:rsidP="00A6020F">
      <w:pPr>
        <w:pStyle w:val="NormalWeb"/>
        <w:spacing w:before="0" w:beforeAutospacing="0" w:after="31" w:afterAutospacing="0" w:line="360" w:lineRule="auto"/>
        <w:ind w:right="15"/>
        <w:rPr>
          <w:rFonts w:ascii="Cambria" w:hAnsi="Cambria"/>
          <w:color w:val="000000"/>
          <w:sz w:val="22"/>
          <w:szCs w:val="22"/>
        </w:rPr>
      </w:pPr>
    </w:p>
    <w:p w14:paraId="35AC4ECA" w14:textId="77777777" w:rsidR="008F25D8" w:rsidRDefault="008F25D8" w:rsidP="00A6020F">
      <w:pPr>
        <w:pStyle w:val="NormalWeb"/>
        <w:spacing w:before="0" w:beforeAutospacing="0" w:after="31" w:afterAutospacing="0" w:line="360" w:lineRule="auto"/>
        <w:ind w:right="15"/>
        <w:rPr>
          <w:rFonts w:ascii="Cambria" w:hAnsi="Cambria"/>
          <w:color w:val="000000"/>
          <w:sz w:val="22"/>
          <w:szCs w:val="22"/>
        </w:rPr>
      </w:pPr>
    </w:p>
    <w:p w14:paraId="5094CCBD" w14:textId="67727CD5" w:rsidR="007F1D07" w:rsidRPr="001D6C98" w:rsidRDefault="002D53C2" w:rsidP="00A6020F">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6</w:t>
      </w:r>
      <w:r w:rsidR="00B558B7" w:rsidRPr="001D6C98">
        <w:rPr>
          <w:rFonts w:ascii="Cambria" w:hAnsi="Cambria"/>
          <w:color w:val="000000"/>
          <w:sz w:val="22"/>
          <w:szCs w:val="22"/>
        </w:rPr>
        <w:t xml:space="preserve"> About </w:t>
      </w:r>
      <w:r w:rsidR="007F1D07" w:rsidRPr="001D6C98">
        <w:rPr>
          <w:rFonts w:ascii="Cambria" w:hAnsi="Cambria"/>
          <w:color w:val="000000"/>
          <w:sz w:val="22"/>
          <w:szCs w:val="22"/>
        </w:rPr>
        <w:t>US</w:t>
      </w:r>
    </w:p>
    <w:p w14:paraId="083EDA2F" w14:textId="7A131A25" w:rsidR="00166112" w:rsidRPr="0010068D" w:rsidRDefault="007F1D07" w:rsidP="0010068D">
      <w:pPr>
        <w:pStyle w:val="NormalWeb"/>
        <w:spacing w:before="0" w:beforeAutospacing="0" w:after="31" w:afterAutospacing="0" w:line="360" w:lineRule="auto"/>
        <w:ind w:right="15"/>
        <w:jc w:val="center"/>
        <w:rPr>
          <w:rFonts w:ascii="Cambria" w:hAnsi="Cambria"/>
          <w:sz w:val="22"/>
          <w:szCs w:val="22"/>
        </w:rPr>
      </w:pPr>
      <w:r w:rsidRPr="001D6C98">
        <w:rPr>
          <w:rFonts w:ascii="Cambria" w:hAnsi="Cambria"/>
          <w:noProof/>
          <w:sz w:val="22"/>
          <w:szCs w:val="22"/>
        </w:rPr>
        <w:drawing>
          <wp:inline distT="0" distB="0" distL="0" distR="0" wp14:anchorId="63BA37C7" wp14:editId="4DF00BB5">
            <wp:extent cx="5943600" cy="2428875"/>
            <wp:effectExtent l="0" t="0" r="0" b="9525"/>
            <wp:docPr id="27" name="Picture 27" descr="C:\Users\Ian\Google Drive\SkyDrive\My Documents\School\ISPRAC_ISPROJE\screenshots\Website\Abou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Ian\Google Drive\SkyDrive\My Documents\School\ISPRAC_ISPROJE\screenshots\Website\Aboutu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428875"/>
                    </a:xfrm>
                    <a:prstGeom prst="rect">
                      <a:avLst/>
                    </a:prstGeom>
                    <a:noFill/>
                    <a:ln>
                      <a:noFill/>
                    </a:ln>
                  </pic:spPr>
                </pic:pic>
              </a:graphicData>
            </a:graphic>
          </wp:inline>
        </w:drawing>
      </w:r>
      <w:r w:rsidR="00417015">
        <w:rPr>
          <w:rFonts w:ascii="Cambria" w:hAnsi="Cambria" w:cs="AngsanaUPC"/>
          <w:i/>
          <w:sz w:val="20"/>
          <w:szCs w:val="20"/>
        </w:rPr>
        <w:t>Figure 4 –22</w:t>
      </w:r>
      <w:r w:rsidR="000E6963" w:rsidRPr="001D6C98">
        <w:rPr>
          <w:rFonts w:ascii="Cambria" w:hAnsi="Cambria" w:cs="AngsanaUPC"/>
          <w:i/>
          <w:sz w:val="20"/>
          <w:szCs w:val="20"/>
        </w:rPr>
        <w:t xml:space="preserve"> Royal Cablevision About Us Page</w:t>
      </w:r>
    </w:p>
    <w:p w14:paraId="2F0A4AD8" w14:textId="77777777" w:rsidR="007F1D07" w:rsidRPr="001D6C98" w:rsidRDefault="007F1D07" w:rsidP="00A6020F">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File Name: About.php</w:t>
      </w:r>
    </w:p>
    <w:p w14:paraId="33EE8DEA" w14:textId="06C4753E" w:rsidR="002E530F" w:rsidRPr="001D6C98" w:rsidRDefault="002E530F" w:rsidP="00166112">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Description:</w:t>
      </w:r>
      <w:r w:rsidR="00166112" w:rsidRPr="001D6C98">
        <w:rPr>
          <w:rFonts w:ascii="Cambria" w:hAnsi="Cambria"/>
          <w:color w:val="000000"/>
          <w:sz w:val="22"/>
          <w:szCs w:val="22"/>
        </w:rPr>
        <w:t xml:space="preserve"> </w:t>
      </w:r>
      <w:r w:rsidRPr="001D6C98">
        <w:rPr>
          <w:rFonts w:ascii="Cambria" w:hAnsi="Cambria"/>
          <w:color w:val="000000"/>
          <w:sz w:val="22"/>
          <w:szCs w:val="22"/>
        </w:rPr>
        <w:t>This web page shows all the cu</w:t>
      </w:r>
      <w:r w:rsidR="00D43DA3" w:rsidRPr="001D6C98">
        <w:rPr>
          <w:rFonts w:ascii="Cambria" w:hAnsi="Cambria"/>
          <w:color w:val="000000"/>
          <w:sz w:val="22"/>
          <w:szCs w:val="22"/>
        </w:rPr>
        <w:t>stomers, the company background,</w:t>
      </w:r>
      <w:r w:rsidRPr="001D6C98">
        <w:rPr>
          <w:rFonts w:ascii="Cambria" w:hAnsi="Cambria"/>
          <w:color w:val="000000"/>
          <w:sz w:val="22"/>
          <w:szCs w:val="22"/>
        </w:rPr>
        <w:t xml:space="preserve"> </w:t>
      </w:r>
      <w:r w:rsidR="00D43DA3" w:rsidRPr="001D6C98">
        <w:rPr>
          <w:rFonts w:ascii="Cambria" w:hAnsi="Cambria"/>
          <w:color w:val="000000"/>
          <w:sz w:val="22"/>
          <w:szCs w:val="22"/>
        </w:rPr>
        <w:t>what the company stands for, and what the Company believes in.</w:t>
      </w:r>
      <w:r w:rsidR="00B35858" w:rsidRPr="001D6C98">
        <w:rPr>
          <w:rFonts w:ascii="Cambria" w:hAnsi="Cambria"/>
          <w:color w:val="000000"/>
          <w:sz w:val="22"/>
          <w:szCs w:val="22"/>
        </w:rPr>
        <w:t xml:space="preserve"> </w:t>
      </w:r>
    </w:p>
    <w:p w14:paraId="61D6289A" w14:textId="77777777" w:rsidR="00290D74" w:rsidRPr="001D6C98" w:rsidRDefault="00290D74" w:rsidP="00B35858">
      <w:pPr>
        <w:pStyle w:val="NormalWeb"/>
        <w:spacing w:before="0" w:beforeAutospacing="0" w:after="31" w:afterAutospacing="0" w:line="360" w:lineRule="auto"/>
        <w:ind w:right="15"/>
        <w:rPr>
          <w:rFonts w:ascii="Cambria" w:eastAsiaTheme="minorHAnsi" w:hAnsi="Cambria" w:cstheme="minorBidi"/>
          <w:b/>
          <w:sz w:val="22"/>
          <w:szCs w:val="22"/>
        </w:rPr>
      </w:pPr>
    </w:p>
    <w:p w14:paraId="55EF7281" w14:textId="179925BC" w:rsidR="00B35858" w:rsidRPr="001D6C98" w:rsidRDefault="00B35858" w:rsidP="00B35858">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Screen Name: 2.7 Customer Balance</w:t>
      </w:r>
    </w:p>
    <w:p w14:paraId="554CA766" w14:textId="394EDB93" w:rsidR="00166112" w:rsidRPr="008F25D8" w:rsidRDefault="008F25D8" w:rsidP="008F25D8">
      <w:pPr>
        <w:pStyle w:val="NormalWeb"/>
        <w:spacing w:before="0" w:beforeAutospacing="0" w:after="31" w:afterAutospacing="0" w:line="360" w:lineRule="auto"/>
        <w:ind w:right="15"/>
        <w:jc w:val="center"/>
        <w:rPr>
          <w:rFonts w:ascii="Cambria" w:hAnsi="Cambria"/>
          <w:sz w:val="22"/>
          <w:szCs w:val="22"/>
        </w:rPr>
      </w:pPr>
      <w:r>
        <w:rPr>
          <w:rFonts w:ascii="Cambria" w:hAnsi="Cambria"/>
          <w:noProof/>
          <w:sz w:val="22"/>
          <w:szCs w:val="22"/>
        </w:rPr>
        <w:drawing>
          <wp:inline distT="0" distB="0" distL="0" distR="0" wp14:anchorId="65D60E2F" wp14:editId="13617E57">
            <wp:extent cx="5934075" cy="3267075"/>
            <wp:effectExtent l="0" t="0" r="9525" b="9525"/>
            <wp:docPr id="42" name="Picture 42" descr="C:\Users\Ian\Google Drive\SkyDrive\My Documents\School\ISPRAC_ISPROJE\screenshots\Website\customer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Ian\Google Drive\SkyDrive\My Documents\School\ISPRAC_ISPROJE\screenshots\Website\customerinf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3267075"/>
                    </a:xfrm>
                    <a:prstGeom prst="rect">
                      <a:avLst/>
                    </a:prstGeom>
                    <a:noFill/>
                    <a:ln>
                      <a:noFill/>
                    </a:ln>
                  </pic:spPr>
                </pic:pic>
              </a:graphicData>
            </a:graphic>
          </wp:inline>
        </w:drawing>
      </w:r>
      <w:r w:rsidR="00417015">
        <w:rPr>
          <w:rFonts w:ascii="Cambria" w:hAnsi="Cambria" w:cs="AngsanaUPC"/>
          <w:i/>
          <w:sz w:val="20"/>
          <w:szCs w:val="20"/>
        </w:rPr>
        <w:t>Figure 4 –</w:t>
      </w:r>
      <w:r w:rsidR="00E40893">
        <w:rPr>
          <w:rFonts w:ascii="Cambria" w:hAnsi="Cambria" w:cs="AngsanaUPC"/>
          <w:i/>
          <w:sz w:val="20"/>
          <w:szCs w:val="20"/>
        </w:rPr>
        <w:t>23 Royal Cablevision Balance</w:t>
      </w:r>
      <w:r w:rsidR="00417015">
        <w:rPr>
          <w:rFonts w:ascii="Cambria" w:hAnsi="Cambria" w:cs="AngsanaUPC"/>
          <w:i/>
          <w:sz w:val="20"/>
          <w:szCs w:val="20"/>
        </w:rPr>
        <w:t xml:space="preserve"> Page</w:t>
      </w:r>
    </w:p>
    <w:p w14:paraId="0B43D18D" w14:textId="6BAE1917" w:rsidR="00B35858" w:rsidRPr="001D6C98" w:rsidRDefault="00B82FB4" w:rsidP="00B35858">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lastRenderedPageBreak/>
        <w:t>File Name: balance</w:t>
      </w:r>
      <w:r w:rsidR="00B35858" w:rsidRPr="001D6C98">
        <w:rPr>
          <w:rFonts w:ascii="Cambria" w:hAnsi="Cambria"/>
          <w:color w:val="000000"/>
          <w:sz w:val="22"/>
          <w:szCs w:val="22"/>
        </w:rPr>
        <w:t>.php</w:t>
      </w:r>
    </w:p>
    <w:p w14:paraId="530E71DD" w14:textId="4721E45D" w:rsidR="00B35858" w:rsidRPr="001D6C98" w:rsidRDefault="00166112" w:rsidP="00166112">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w:t>
      </w:r>
      <w:r w:rsidR="00B35858" w:rsidRPr="001D6C98">
        <w:rPr>
          <w:rFonts w:ascii="Cambria" w:hAnsi="Cambria"/>
          <w:color w:val="000000"/>
          <w:sz w:val="22"/>
          <w:szCs w:val="22"/>
        </w:rPr>
        <w:t>This web page shows all the customers</w:t>
      </w:r>
      <w:r w:rsidR="00B82FB4" w:rsidRPr="001D6C98">
        <w:rPr>
          <w:rFonts w:ascii="Cambria" w:hAnsi="Cambria"/>
          <w:color w:val="000000"/>
          <w:sz w:val="22"/>
          <w:szCs w:val="22"/>
        </w:rPr>
        <w:t xml:space="preserve"> billing information and their billing history. </w:t>
      </w:r>
      <w:r w:rsidR="00D43DA3" w:rsidRPr="001D6C98">
        <w:rPr>
          <w:rFonts w:ascii="Cambria" w:hAnsi="Cambria"/>
          <w:color w:val="000000"/>
          <w:sz w:val="22"/>
          <w:szCs w:val="22"/>
        </w:rPr>
        <w:t>Every</w:t>
      </w:r>
      <w:r w:rsidR="00B82FB4" w:rsidRPr="001D6C98">
        <w:rPr>
          <w:rFonts w:ascii="Cambria" w:hAnsi="Cambria"/>
          <w:color w:val="000000"/>
          <w:sz w:val="22"/>
          <w:szCs w:val="22"/>
        </w:rPr>
        <w:t xml:space="preserve"> customer will be able to</w:t>
      </w:r>
      <w:r w:rsidR="00D43DA3" w:rsidRPr="001D6C98">
        <w:rPr>
          <w:rFonts w:ascii="Cambria" w:hAnsi="Cambria"/>
          <w:color w:val="000000"/>
          <w:sz w:val="22"/>
          <w:szCs w:val="22"/>
        </w:rPr>
        <w:t xml:space="preserve"> view their outstanding balance</w:t>
      </w:r>
      <w:r w:rsidR="00B82FB4" w:rsidRPr="001D6C98">
        <w:rPr>
          <w:rFonts w:ascii="Cambria" w:hAnsi="Cambria"/>
          <w:color w:val="000000"/>
          <w:sz w:val="22"/>
          <w:szCs w:val="22"/>
        </w:rPr>
        <w:t xml:space="preserve"> or the amount of money that they </w:t>
      </w:r>
      <w:r w:rsidR="00D43DA3" w:rsidRPr="001D6C98">
        <w:rPr>
          <w:rFonts w:ascii="Cambria" w:hAnsi="Cambria"/>
          <w:color w:val="000000"/>
          <w:sz w:val="22"/>
          <w:szCs w:val="22"/>
        </w:rPr>
        <w:t>need to pay</w:t>
      </w:r>
      <w:r w:rsidR="00B82FB4" w:rsidRPr="001D6C98">
        <w:rPr>
          <w:rFonts w:ascii="Cambria" w:hAnsi="Cambria"/>
          <w:color w:val="000000"/>
          <w:sz w:val="22"/>
          <w:szCs w:val="22"/>
        </w:rPr>
        <w:t xml:space="preserve">. This also includes the </w:t>
      </w:r>
      <w:r w:rsidR="00D43DA3" w:rsidRPr="001D6C98">
        <w:rPr>
          <w:rFonts w:ascii="Cambria" w:hAnsi="Cambria"/>
          <w:color w:val="000000"/>
          <w:sz w:val="22"/>
          <w:szCs w:val="22"/>
        </w:rPr>
        <w:t>Customer’s subscription details</w:t>
      </w:r>
      <w:r w:rsidR="00B82FB4" w:rsidRPr="001D6C98">
        <w:rPr>
          <w:rFonts w:ascii="Cambria" w:hAnsi="Cambria"/>
          <w:color w:val="000000"/>
          <w:sz w:val="22"/>
          <w:szCs w:val="22"/>
        </w:rPr>
        <w:t>.</w:t>
      </w:r>
    </w:p>
    <w:p w14:paraId="15DE0657" w14:textId="18EB6DBA" w:rsidR="00D43DA3" w:rsidRDefault="00B82FB4" w:rsidP="00290D74">
      <w:pPr>
        <w:pStyle w:val="NormalWeb"/>
        <w:numPr>
          <w:ilvl w:val="0"/>
          <w:numId w:val="25"/>
        </w:numPr>
        <w:spacing w:before="0" w:beforeAutospacing="0" w:after="31" w:afterAutospacing="0" w:line="360" w:lineRule="auto"/>
        <w:ind w:right="15"/>
        <w:rPr>
          <w:rFonts w:ascii="Cambria" w:hAnsi="Cambria"/>
          <w:sz w:val="22"/>
          <w:szCs w:val="22"/>
        </w:rPr>
      </w:pPr>
      <w:r w:rsidRPr="001D6C98">
        <w:rPr>
          <w:rFonts w:ascii="Cambria" w:hAnsi="Cambria"/>
          <w:sz w:val="22"/>
          <w:szCs w:val="22"/>
        </w:rPr>
        <w:t>include 'user.php';</w:t>
      </w:r>
    </w:p>
    <w:p w14:paraId="7C58279F" w14:textId="589990E4" w:rsidR="001E6A27" w:rsidRPr="001D6C98" w:rsidRDefault="001E6A27" w:rsidP="001E6A27">
      <w:pPr>
        <w:pStyle w:val="NormalWeb"/>
        <w:spacing w:before="0" w:beforeAutospacing="0" w:after="31" w:afterAutospacing="0" w:line="360" w:lineRule="auto"/>
        <w:ind w:right="15"/>
        <w:rPr>
          <w:rFonts w:ascii="Cambria" w:hAnsi="Cambria"/>
          <w:color w:val="000000"/>
          <w:sz w:val="22"/>
          <w:szCs w:val="22"/>
        </w:rPr>
      </w:pPr>
      <w:r>
        <w:rPr>
          <w:rFonts w:ascii="Cambria" w:hAnsi="Cambria"/>
          <w:color w:val="000000"/>
          <w:sz w:val="22"/>
          <w:szCs w:val="22"/>
        </w:rPr>
        <w:t>Screen Name: 2.9</w:t>
      </w:r>
      <w:r w:rsidRPr="001D6C98">
        <w:rPr>
          <w:rFonts w:ascii="Cambria" w:hAnsi="Cambria"/>
          <w:color w:val="000000"/>
          <w:sz w:val="22"/>
          <w:szCs w:val="22"/>
        </w:rPr>
        <w:t xml:space="preserve"> Customer </w:t>
      </w:r>
      <w:r>
        <w:rPr>
          <w:rFonts w:ascii="Cambria" w:hAnsi="Cambria"/>
          <w:color w:val="000000"/>
          <w:sz w:val="22"/>
          <w:szCs w:val="22"/>
        </w:rPr>
        <w:t xml:space="preserve">Account Change </w:t>
      </w:r>
    </w:p>
    <w:p w14:paraId="3AE0DE57" w14:textId="253C0E80" w:rsidR="001E6A27" w:rsidRPr="0010068D" w:rsidRDefault="001E6A27" w:rsidP="0010068D">
      <w:pPr>
        <w:pStyle w:val="NormalWeb"/>
        <w:spacing w:before="0" w:beforeAutospacing="0" w:after="31" w:afterAutospacing="0" w:line="360" w:lineRule="auto"/>
        <w:ind w:right="15"/>
        <w:jc w:val="center"/>
        <w:rPr>
          <w:rFonts w:ascii="Cambria" w:hAnsi="Cambria"/>
          <w:sz w:val="22"/>
          <w:szCs w:val="22"/>
        </w:rPr>
      </w:pPr>
      <w:r>
        <w:rPr>
          <w:rFonts w:ascii="Cambria" w:hAnsi="Cambria"/>
          <w:noProof/>
          <w:sz w:val="22"/>
          <w:szCs w:val="22"/>
        </w:rPr>
        <w:drawing>
          <wp:inline distT="0" distB="0" distL="0" distR="0" wp14:anchorId="6B24B96E" wp14:editId="32EABEDF">
            <wp:extent cx="5943600" cy="4610100"/>
            <wp:effectExtent l="0" t="0" r="0" b="0"/>
            <wp:docPr id="41" name="Picture 41" descr="C:\Users\Ian\Google Drive\SkyDrive\My Documents\School\ISPRAC_ISPROJE\screenshots\Website\account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an\Google Drive\SkyDrive\My Documents\School\ISPRAC_ISPROJE\screenshots\Website\accountChang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r>
        <w:rPr>
          <w:rFonts w:ascii="Cambria" w:hAnsi="Cambria" w:cs="AngsanaUPC"/>
          <w:i/>
          <w:sz w:val="20"/>
          <w:szCs w:val="20"/>
        </w:rPr>
        <w:t>Figure 4 –</w:t>
      </w:r>
      <w:r w:rsidR="008D452B">
        <w:rPr>
          <w:rFonts w:ascii="Cambria" w:hAnsi="Cambria" w:cs="AngsanaUPC"/>
          <w:i/>
          <w:sz w:val="20"/>
          <w:szCs w:val="20"/>
        </w:rPr>
        <w:t>24</w:t>
      </w:r>
      <w:r>
        <w:rPr>
          <w:rFonts w:ascii="Cambria" w:hAnsi="Cambria" w:cs="AngsanaUPC"/>
          <w:i/>
          <w:sz w:val="20"/>
          <w:szCs w:val="20"/>
        </w:rPr>
        <w:t xml:space="preserve"> Royal Cablevision Customer Account Change Page</w:t>
      </w:r>
    </w:p>
    <w:p w14:paraId="5FBE92F5" w14:textId="7EF95316" w:rsidR="001E6A27" w:rsidRPr="001D6C98" w:rsidRDefault="001E6A27" w:rsidP="001E6A27">
      <w:pPr>
        <w:pStyle w:val="NormalWeb"/>
        <w:spacing w:before="0" w:beforeAutospacing="0" w:after="31" w:afterAutospacing="0" w:line="360" w:lineRule="auto"/>
        <w:ind w:right="15"/>
        <w:rPr>
          <w:rFonts w:ascii="Cambria" w:hAnsi="Cambria"/>
          <w:sz w:val="22"/>
          <w:szCs w:val="22"/>
        </w:rPr>
      </w:pPr>
      <w:r w:rsidRPr="001D6C98">
        <w:rPr>
          <w:rFonts w:ascii="Cambria" w:hAnsi="Cambria"/>
          <w:color w:val="000000"/>
          <w:sz w:val="22"/>
          <w:szCs w:val="22"/>
        </w:rPr>
        <w:t xml:space="preserve">File Name: </w:t>
      </w:r>
      <w:r>
        <w:rPr>
          <w:rFonts w:ascii="Cambria" w:hAnsi="Cambria"/>
          <w:color w:val="000000"/>
          <w:sz w:val="22"/>
          <w:szCs w:val="22"/>
        </w:rPr>
        <w:t>accountChange</w:t>
      </w:r>
      <w:r w:rsidRPr="001D6C98">
        <w:rPr>
          <w:rFonts w:ascii="Cambria" w:hAnsi="Cambria"/>
          <w:color w:val="000000"/>
          <w:sz w:val="22"/>
          <w:szCs w:val="22"/>
        </w:rPr>
        <w:t>.php</w:t>
      </w:r>
    </w:p>
    <w:p w14:paraId="2D18BBAA" w14:textId="019655D1" w:rsidR="001E6A27" w:rsidRPr="001D6C98" w:rsidRDefault="001E6A27" w:rsidP="001E6A27">
      <w:pPr>
        <w:pStyle w:val="NormalWeb"/>
        <w:spacing w:before="0" w:beforeAutospacing="0" w:after="31" w:afterAutospacing="0" w:line="360" w:lineRule="auto"/>
        <w:ind w:right="15"/>
        <w:rPr>
          <w:rFonts w:ascii="Cambria" w:hAnsi="Cambria"/>
          <w:color w:val="000000"/>
          <w:sz w:val="22"/>
          <w:szCs w:val="22"/>
        </w:rPr>
      </w:pPr>
      <w:r w:rsidRPr="001D6C98">
        <w:rPr>
          <w:rFonts w:ascii="Cambria" w:hAnsi="Cambria"/>
          <w:color w:val="000000"/>
          <w:sz w:val="22"/>
          <w:szCs w:val="22"/>
        </w:rPr>
        <w:t xml:space="preserve">Description: This web page shows all the customers </w:t>
      </w:r>
      <w:r>
        <w:rPr>
          <w:rFonts w:ascii="Cambria" w:hAnsi="Cambria"/>
          <w:color w:val="000000"/>
          <w:sz w:val="22"/>
          <w:szCs w:val="22"/>
        </w:rPr>
        <w:t>the ability to change their subscription plan</w:t>
      </w:r>
      <w:r w:rsidRPr="001D6C98">
        <w:rPr>
          <w:rFonts w:ascii="Cambria" w:hAnsi="Cambria"/>
          <w:color w:val="000000"/>
          <w:sz w:val="22"/>
          <w:szCs w:val="22"/>
        </w:rPr>
        <w:t xml:space="preserve">. Every customer will be able to </w:t>
      </w:r>
      <w:r>
        <w:rPr>
          <w:rFonts w:ascii="Cambria" w:hAnsi="Cambria"/>
          <w:color w:val="000000"/>
          <w:sz w:val="22"/>
          <w:szCs w:val="22"/>
        </w:rPr>
        <w:t>change</w:t>
      </w:r>
      <w:r w:rsidRPr="001D6C98">
        <w:rPr>
          <w:rFonts w:ascii="Cambria" w:hAnsi="Cambria"/>
          <w:color w:val="000000"/>
          <w:sz w:val="22"/>
          <w:szCs w:val="22"/>
        </w:rPr>
        <w:t xml:space="preserve"> their </w:t>
      </w:r>
      <w:r>
        <w:rPr>
          <w:rFonts w:ascii="Cambria" w:hAnsi="Cambria"/>
          <w:color w:val="000000"/>
          <w:sz w:val="22"/>
          <w:szCs w:val="22"/>
        </w:rPr>
        <w:t>change their subscription.</w:t>
      </w:r>
      <w:r w:rsidR="008F25D8">
        <w:rPr>
          <w:rFonts w:ascii="Cambria" w:hAnsi="Cambria"/>
          <w:color w:val="000000"/>
          <w:sz w:val="22"/>
          <w:szCs w:val="22"/>
        </w:rPr>
        <w:t xml:space="preserve"> The customer will receive information about change their plans once the company approves their request.</w:t>
      </w:r>
      <w:r>
        <w:rPr>
          <w:rFonts w:ascii="Cambria" w:hAnsi="Cambria"/>
          <w:color w:val="000000"/>
          <w:sz w:val="22"/>
          <w:szCs w:val="22"/>
        </w:rPr>
        <w:t xml:space="preserve"> According to Royal Cablevision, th</w:t>
      </w:r>
      <w:r w:rsidR="008F25D8">
        <w:rPr>
          <w:rFonts w:ascii="Cambria" w:hAnsi="Cambria"/>
          <w:color w:val="000000"/>
          <w:sz w:val="22"/>
          <w:szCs w:val="22"/>
        </w:rPr>
        <w:t>is page is still in review</w:t>
      </w:r>
      <w:r w:rsidRPr="001D6C98">
        <w:rPr>
          <w:rFonts w:ascii="Cambria" w:hAnsi="Cambria"/>
          <w:color w:val="000000"/>
          <w:sz w:val="22"/>
          <w:szCs w:val="22"/>
        </w:rPr>
        <w:t>. This also includes the Customer’s subscription details.</w:t>
      </w:r>
    </w:p>
    <w:p w14:paraId="28E4297F" w14:textId="77777777" w:rsidR="001E6A27" w:rsidRDefault="001E6A27" w:rsidP="001E6A27">
      <w:pPr>
        <w:pStyle w:val="NormalWeb"/>
        <w:numPr>
          <w:ilvl w:val="0"/>
          <w:numId w:val="25"/>
        </w:numPr>
        <w:spacing w:before="0" w:beforeAutospacing="0" w:after="31" w:afterAutospacing="0" w:line="360" w:lineRule="auto"/>
        <w:ind w:right="15"/>
        <w:rPr>
          <w:rFonts w:ascii="Cambria" w:hAnsi="Cambria"/>
          <w:sz w:val="22"/>
          <w:szCs w:val="22"/>
        </w:rPr>
      </w:pPr>
      <w:r w:rsidRPr="001D6C98">
        <w:rPr>
          <w:rFonts w:ascii="Cambria" w:hAnsi="Cambria"/>
          <w:sz w:val="22"/>
          <w:szCs w:val="22"/>
        </w:rPr>
        <w:t>include 'user.php';</w:t>
      </w:r>
    </w:p>
    <w:p w14:paraId="36DBF8A3" w14:textId="77777777" w:rsidR="001E6A27" w:rsidRPr="001D6C98" w:rsidRDefault="001E6A27" w:rsidP="001E6A27">
      <w:pPr>
        <w:pStyle w:val="NormalWeb"/>
        <w:spacing w:before="0" w:beforeAutospacing="0" w:after="31" w:afterAutospacing="0" w:line="360" w:lineRule="auto"/>
        <w:ind w:left="360" w:right="15"/>
        <w:rPr>
          <w:rFonts w:ascii="Cambria" w:hAnsi="Cambria"/>
          <w:sz w:val="22"/>
          <w:szCs w:val="22"/>
        </w:rPr>
      </w:pPr>
    </w:p>
    <w:p w14:paraId="49902A94" w14:textId="38035054" w:rsidR="00A62F0F" w:rsidRPr="001D6C98" w:rsidRDefault="000E6963" w:rsidP="00A62F0F">
      <w:pPr>
        <w:pStyle w:val="Heading7"/>
        <w:rPr>
          <w:rFonts w:ascii="Cambria" w:hAnsi="Cambria"/>
          <w:sz w:val="22"/>
        </w:rPr>
      </w:pPr>
      <w:bookmarkStart w:id="41" w:name="_Toc365629666"/>
      <w:bookmarkStart w:id="42" w:name="_Toc365636910"/>
      <w:bookmarkStart w:id="43" w:name="_Toc383665607"/>
      <w:r w:rsidRPr="001D6C98">
        <w:rPr>
          <w:rFonts w:ascii="Cambria" w:hAnsi="Cambria"/>
          <w:sz w:val="22"/>
        </w:rPr>
        <w:lastRenderedPageBreak/>
        <w:t>Form Specifications</w:t>
      </w:r>
      <w:bookmarkEnd w:id="41"/>
      <w:bookmarkEnd w:id="42"/>
    </w:p>
    <w:p w14:paraId="44661BC0" w14:textId="77777777" w:rsidR="004C61E8" w:rsidRPr="001D6C98" w:rsidRDefault="004C61E8" w:rsidP="004C61E8">
      <w:pPr>
        <w:rPr>
          <w:rFonts w:ascii="Cambria" w:hAnsi="Cambria"/>
        </w:rPr>
      </w:pPr>
    </w:p>
    <w:tbl>
      <w:tblPr>
        <w:tblStyle w:val="TableGrid"/>
        <w:tblW w:w="0" w:type="auto"/>
        <w:tblLook w:val="04A0" w:firstRow="1" w:lastRow="0" w:firstColumn="1" w:lastColumn="0" w:noHBand="0" w:noVBand="1"/>
      </w:tblPr>
      <w:tblGrid>
        <w:gridCol w:w="1525"/>
        <w:gridCol w:w="6212"/>
        <w:gridCol w:w="1613"/>
      </w:tblGrid>
      <w:tr w:rsidR="00000698" w:rsidRPr="001D6C98" w14:paraId="68F660DE" w14:textId="77777777" w:rsidTr="004C61E8">
        <w:tc>
          <w:tcPr>
            <w:tcW w:w="1525" w:type="dxa"/>
          </w:tcPr>
          <w:p w14:paraId="267913E4" w14:textId="0CEBCFF1" w:rsidR="00000698" w:rsidRPr="001D6C98" w:rsidRDefault="00000698" w:rsidP="00000698">
            <w:pPr>
              <w:pStyle w:val="NormalWeb"/>
              <w:spacing w:before="0" w:beforeAutospacing="0" w:after="31" w:afterAutospacing="0"/>
              <w:ind w:right="15"/>
              <w:rPr>
                <w:rFonts w:ascii="Cambria" w:hAnsi="Cambria"/>
                <w:b/>
                <w:color w:val="000000"/>
              </w:rPr>
            </w:pPr>
            <w:r w:rsidRPr="001D6C98">
              <w:rPr>
                <w:rFonts w:ascii="Cambria" w:hAnsi="Cambria"/>
                <w:b/>
                <w:color w:val="000000"/>
              </w:rPr>
              <w:t>Form Name</w:t>
            </w:r>
          </w:p>
        </w:tc>
        <w:tc>
          <w:tcPr>
            <w:tcW w:w="6212" w:type="dxa"/>
          </w:tcPr>
          <w:p w14:paraId="0DFCCDB3" w14:textId="4D94FFE8" w:rsidR="00000698" w:rsidRPr="001D6C98" w:rsidRDefault="00000698" w:rsidP="00000698">
            <w:pPr>
              <w:pStyle w:val="NormalWeb"/>
              <w:spacing w:before="0" w:beforeAutospacing="0" w:after="31" w:afterAutospacing="0"/>
              <w:ind w:right="15"/>
              <w:rPr>
                <w:rFonts w:ascii="Cambria" w:hAnsi="Cambria"/>
                <w:b/>
                <w:color w:val="000000"/>
              </w:rPr>
            </w:pPr>
            <w:r w:rsidRPr="001D6C98">
              <w:rPr>
                <w:rFonts w:ascii="Cambria" w:hAnsi="Cambria"/>
                <w:b/>
                <w:color w:val="000000"/>
              </w:rPr>
              <w:t>Description</w:t>
            </w:r>
          </w:p>
        </w:tc>
        <w:tc>
          <w:tcPr>
            <w:tcW w:w="1613" w:type="dxa"/>
          </w:tcPr>
          <w:p w14:paraId="366C0486" w14:textId="682A3953" w:rsidR="00000698" w:rsidRPr="001D6C98" w:rsidRDefault="00000698" w:rsidP="00000698">
            <w:pPr>
              <w:pStyle w:val="NormalWeb"/>
              <w:spacing w:before="0" w:beforeAutospacing="0" w:after="31" w:afterAutospacing="0"/>
              <w:ind w:right="15"/>
              <w:rPr>
                <w:rFonts w:ascii="Cambria" w:hAnsi="Cambria"/>
                <w:b/>
                <w:color w:val="000000"/>
              </w:rPr>
            </w:pPr>
            <w:r w:rsidRPr="001D6C98">
              <w:rPr>
                <w:rFonts w:ascii="Cambria" w:hAnsi="Cambria"/>
                <w:b/>
                <w:color w:val="000000"/>
              </w:rPr>
              <w:t>Used By</w:t>
            </w:r>
          </w:p>
        </w:tc>
      </w:tr>
      <w:tr w:rsidR="00000698" w:rsidRPr="001D6C98" w14:paraId="6C6BBE29" w14:textId="77777777" w:rsidTr="004C61E8">
        <w:tc>
          <w:tcPr>
            <w:tcW w:w="1525" w:type="dxa"/>
          </w:tcPr>
          <w:p w14:paraId="4EEF1CD5" w14:textId="238A6563" w:rsidR="00000698" w:rsidRPr="001D6C98" w:rsidRDefault="00417015" w:rsidP="00706105">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w:t>
            </w:r>
            <w:r w:rsidR="00000698" w:rsidRPr="001D6C98">
              <w:rPr>
                <w:rFonts w:ascii="Cambria" w:hAnsi="Cambria"/>
                <w:color w:val="000000"/>
                <w:sz w:val="22"/>
                <w:szCs w:val="22"/>
              </w:rPr>
              <w:t>dmlogin</w:t>
            </w:r>
          </w:p>
        </w:tc>
        <w:tc>
          <w:tcPr>
            <w:tcW w:w="6212" w:type="dxa"/>
          </w:tcPr>
          <w:p w14:paraId="4631FEB4" w14:textId="137A13A5" w:rsidR="00000698" w:rsidRPr="001D6C98" w:rsidRDefault="00000698" w:rsidP="00706105">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 form where employees must enter their log-in details in order to gain access to the AIS Web Application.</w:t>
            </w:r>
          </w:p>
        </w:tc>
        <w:tc>
          <w:tcPr>
            <w:tcW w:w="1613" w:type="dxa"/>
          </w:tcPr>
          <w:p w14:paraId="33DC1063" w14:textId="77777777" w:rsidR="00000698" w:rsidRPr="001D6C98" w:rsidRDefault="00000698" w:rsidP="0000069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07052BBE" w14:textId="77777777" w:rsidR="00000698" w:rsidRPr="001D6C98" w:rsidRDefault="00000698" w:rsidP="00706105">
            <w:pPr>
              <w:pStyle w:val="NormalWeb"/>
              <w:spacing w:before="0" w:beforeAutospacing="0" w:after="31" w:afterAutospacing="0"/>
              <w:ind w:right="15"/>
              <w:rPr>
                <w:rFonts w:ascii="Cambria" w:hAnsi="Cambria"/>
                <w:b/>
                <w:color w:val="000000"/>
              </w:rPr>
            </w:pPr>
          </w:p>
        </w:tc>
      </w:tr>
      <w:tr w:rsidR="004C61E8" w:rsidRPr="001D6C98" w14:paraId="17631264" w14:textId="77777777" w:rsidTr="004C61E8">
        <w:tc>
          <w:tcPr>
            <w:tcW w:w="1525" w:type="dxa"/>
          </w:tcPr>
          <w:p w14:paraId="7C6B1630" w14:textId="4CEB1F63" w:rsidR="004C61E8" w:rsidRPr="001D6C98" w:rsidRDefault="00417015"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B</w:t>
            </w:r>
            <w:r w:rsidR="004C61E8" w:rsidRPr="001D6C98">
              <w:rPr>
                <w:rFonts w:ascii="Cambria" w:hAnsi="Cambria"/>
                <w:color w:val="000000"/>
                <w:sz w:val="22"/>
                <w:szCs w:val="22"/>
              </w:rPr>
              <w:t>ill</w:t>
            </w:r>
          </w:p>
        </w:tc>
        <w:tc>
          <w:tcPr>
            <w:tcW w:w="6212" w:type="dxa"/>
          </w:tcPr>
          <w:p w14:paraId="333F33D6" w14:textId="343A1BF4"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 form that accepts the billing information from the Employee for creating new bills.</w:t>
            </w:r>
          </w:p>
        </w:tc>
        <w:tc>
          <w:tcPr>
            <w:tcW w:w="1613" w:type="dxa"/>
          </w:tcPr>
          <w:p w14:paraId="028DEAF5"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1AB47116"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28D83AD2" w14:textId="77777777" w:rsidTr="004C61E8">
        <w:tc>
          <w:tcPr>
            <w:tcW w:w="1525" w:type="dxa"/>
          </w:tcPr>
          <w:p w14:paraId="4EC53F0C" w14:textId="3609BCB9"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editTrial</w:t>
            </w:r>
          </w:p>
        </w:tc>
        <w:tc>
          <w:tcPr>
            <w:tcW w:w="6212" w:type="dxa"/>
          </w:tcPr>
          <w:p w14:paraId="6CE4C312"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 form that accepts the billing information from the Employee for updating bills assigned to a customer.</w:t>
            </w:r>
          </w:p>
          <w:p w14:paraId="00109C76" w14:textId="77777777" w:rsidR="004C61E8" w:rsidRPr="001D6C98" w:rsidRDefault="004C61E8" w:rsidP="004C61E8">
            <w:pPr>
              <w:pStyle w:val="NormalWeb"/>
              <w:spacing w:before="0" w:beforeAutospacing="0" w:after="31" w:afterAutospacing="0"/>
              <w:ind w:right="15"/>
              <w:rPr>
                <w:rFonts w:ascii="Cambria" w:hAnsi="Cambria"/>
                <w:b/>
                <w:color w:val="000000"/>
              </w:rPr>
            </w:pPr>
          </w:p>
        </w:tc>
        <w:tc>
          <w:tcPr>
            <w:tcW w:w="1613" w:type="dxa"/>
          </w:tcPr>
          <w:p w14:paraId="7496D231"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184EF9F7"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75C04466" w14:textId="77777777" w:rsidTr="004C61E8">
        <w:tc>
          <w:tcPr>
            <w:tcW w:w="1525" w:type="dxa"/>
          </w:tcPr>
          <w:p w14:paraId="0A55535E" w14:textId="2805B201" w:rsidR="004C61E8" w:rsidRPr="001D6C98" w:rsidRDefault="00417015"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D</w:t>
            </w:r>
            <w:r w:rsidR="004C61E8" w:rsidRPr="001D6C98">
              <w:rPr>
                <w:rFonts w:ascii="Cambria" w:hAnsi="Cambria"/>
                <w:color w:val="000000"/>
                <w:sz w:val="22"/>
                <w:szCs w:val="22"/>
              </w:rPr>
              <w:t>eleting</w:t>
            </w:r>
          </w:p>
        </w:tc>
        <w:tc>
          <w:tcPr>
            <w:tcW w:w="6212" w:type="dxa"/>
          </w:tcPr>
          <w:p w14:paraId="066BEC95" w14:textId="0A2C20D1"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 form that allows the Admin or the employee to select and delete customer bills.</w:t>
            </w:r>
          </w:p>
        </w:tc>
        <w:tc>
          <w:tcPr>
            <w:tcW w:w="1613" w:type="dxa"/>
          </w:tcPr>
          <w:p w14:paraId="18C24D08"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755FC2C7"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7E34997E" w14:textId="77777777" w:rsidTr="004C61E8">
        <w:tc>
          <w:tcPr>
            <w:tcW w:w="1525" w:type="dxa"/>
          </w:tcPr>
          <w:p w14:paraId="6C0D03D9" w14:textId="5E2DFD5C"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editingCust</w:t>
            </w:r>
          </w:p>
        </w:tc>
        <w:tc>
          <w:tcPr>
            <w:tcW w:w="6212" w:type="dxa"/>
          </w:tcPr>
          <w:p w14:paraId="4DFD428E" w14:textId="77777777" w:rsidR="004C61E8" w:rsidRPr="001D6C98" w:rsidRDefault="004C61E8" w:rsidP="004C61E8">
            <w:pPr>
              <w:pStyle w:val="NormalWeb"/>
              <w:spacing w:before="0" w:beforeAutospacing="0" w:after="31" w:afterAutospacing="0"/>
              <w:ind w:right="15"/>
              <w:rPr>
                <w:rFonts w:ascii="Cambria" w:hAnsi="Cambria"/>
                <w:sz w:val="22"/>
                <w:szCs w:val="22"/>
              </w:rPr>
            </w:pPr>
            <w:r w:rsidRPr="001D6C98">
              <w:rPr>
                <w:rFonts w:ascii="Cambria" w:hAnsi="Cambria"/>
                <w:color w:val="000000"/>
                <w:sz w:val="22"/>
                <w:szCs w:val="22"/>
              </w:rPr>
              <w:t>A form where employees can update customer information and Customer subscription details.</w:t>
            </w:r>
          </w:p>
          <w:p w14:paraId="4A599358" w14:textId="77777777" w:rsidR="004C61E8" w:rsidRPr="001D6C98" w:rsidRDefault="004C61E8" w:rsidP="004C61E8">
            <w:pPr>
              <w:pStyle w:val="NormalWeb"/>
              <w:spacing w:before="0" w:beforeAutospacing="0" w:after="31" w:afterAutospacing="0"/>
              <w:ind w:right="15"/>
              <w:rPr>
                <w:rFonts w:ascii="Cambria" w:hAnsi="Cambria"/>
                <w:b/>
                <w:color w:val="000000"/>
              </w:rPr>
            </w:pPr>
          </w:p>
        </w:tc>
        <w:tc>
          <w:tcPr>
            <w:tcW w:w="1613" w:type="dxa"/>
          </w:tcPr>
          <w:p w14:paraId="39762C4E"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69766604"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6B4D3001" w14:textId="77777777" w:rsidTr="004C61E8">
        <w:tc>
          <w:tcPr>
            <w:tcW w:w="1525" w:type="dxa"/>
          </w:tcPr>
          <w:p w14:paraId="42F16225" w14:textId="2405739B"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custDelete</w:t>
            </w:r>
          </w:p>
        </w:tc>
        <w:tc>
          <w:tcPr>
            <w:tcW w:w="6212" w:type="dxa"/>
          </w:tcPr>
          <w:p w14:paraId="414F0A85" w14:textId="7C88A46B"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 form that that will delete a customer from the Database. Deleting any billing or subscription information pertaining to that customer.</w:t>
            </w:r>
          </w:p>
        </w:tc>
        <w:tc>
          <w:tcPr>
            <w:tcW w:w="1613" w:type="dxa"/>
          </w:tcPr>
          <w:p w14:paraId="06EB0D1D"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10536B6F"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3711E13A" w14:textId="77777777" w:rsidTr="004C61E8">
        <w:tc>
          <w:tcPr>
            <w:tcW w:w="1525" w:type="dxa"/>
          </w:tcPr>
          <w:p w14:paraId="0B37766D" w14:textId="43B41A49"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editService</w:t>
            </w:r>
          </w:p>
        </w:tc>
        <w:tc>
          <w:tcPr>
            <w:tcW w:w="6212" w:type="dxa"/>
          </w:tcPr>
          <w:p w14:paraId="69C6E1FA" w14:textId="3D69867B"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A form that allows an Admin or Employee to update prices or the subscriptions.</w:t>
            </w:r>
          </w:p>
        </w:tc>
        <w:tc>
          <w:tcPr>
            <w:tcW w:w="1613" w:type="dxa"/>
          </w:tcPr>
          <w:p w14:paraId="01289F6B"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0DD81E5F"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76802077" w14:textId="77777777" w:rsidTr="004C61E8">
        <w:tc>
          <w:tcPr>
            <w:tcW w:w="1525" w:type="dxa"/>
          </w:tcPr>
          <w:p w14:paraId="50EE1EFB" w14:textId="32B9D8E5" w:rsidR="004C61E8" w:rsidRPr="001D6C98" w:rsidRDefault="00417015"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U</w:t>
            </w:r>
            <w:r w:rsidR="004C61E8" w:rsidRPr="001D6C98">
              <w:rPr>
                <w:rFonts w:ascii="Cambria" w:hAnsi="Cambria"/>
                <w:color w:val="000000"/>
                <w:sz w:val="22"/>
                <w:szCs w:val="22"/>
              </w:rPr>
              <w:t>pload</w:t>
            </w:r>
          </w:p>
        </w:tc>
        <w:tc>
          <w:tcPr>
            <w:tcW w:w="6212" w:type="dxa"/>
          </w:tcPr>
          <w:p w14:paraId="4EC4216D" w14:textId="77777777" w:rsidR="004C61E8" w:rsidRPr="001D6C98" w:rsidRDefault="004C61E8" w:rsidP="004C61E8">
            <w:pPr>
              <w:pStyle w:val="NormalWeb"/>
              <w:spacing w:before="0" w:beforeAutospacing="0" w:after="31" w:afterAutospacing="0"/>
              <w:ind w:right="15"/>
              <w:rPr>
                <w:rFonts w:ascii="Cambria" w:hAnsi="Cambria"/>
                <w:sz w:val="22"/>
                <w:szCs w:val="22"/>
              </w:rPr>
            </w:pPr>
            <w:r w:rsidRPr="001D6C98">
              <w:rPr>
                <w:rFonts w:ascii="Cambria" w:hAnsi="Cambria"/>
                <w:color w:val="000000"/>
                <w:sz w:val="22"/>
                <w:szCs w:val="22"/>
              </w:rPr>
              <w:t>A form that allows the employee of the admin to upload information to a particular webpage.</w:t>
            </w:r>
          </w:p>
          <w:p w14:paraId="5A276ACF"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p>
        </w:tc>
        <w:tc>
          <w:tcPr>
            <w:tcW w:w="1613" w:type="dxa"/>
          </w:tcPr>
          <w:p w14:paraId="2FD1BE77"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3539690E"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42B5C137" w14:textId="77777777" w:rsidTr="004C61E8">
        <w:tc>
          <w:tcPr>
            <w:tcW w:w="1525" w:type="dxa"/>
          </w:tcPr>
          <w:p w14:paraId="06CCDF0E" w14:textId="7E62C3A2"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editSearch, search, custSearch</w:t>
            </w:r>
          </w:p>
        </w:tc>
        <w:tc>
          <w:tcPr>
            <w:tcW w:w="6212" w:type="dxa"/>
          </w:tcPr>
          <w:p w14:paraId="7C95D388" w14:textId="1FEE24E1"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 form that allows an Admin or Employee to search for a particular Customer, or bill</w:t>
            </w:r>
          </w:p>
        </w:tc>
        <w:tc>
          <w:tcPr>
            <w:tcW w:w="1613" w:type="dxa"/>
          </w:tcPr>
          <w:p w14:paraId="6FB565F2"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dministrator, Employees</w:t>
            </w:r>
          </w:p>
          <w:p w14:paraId="1AE0F222" w14:textId="77777777" w:rsidR="004C61E8" w:rsidRPr="001D6C98" w:rsidRDefault="004C61E8" w:rsidP="004C61E8">
            <w:pPr>
              <w:pStyle w:val="NormalWeb"/>
              <w:spacing w:before="0" w:beforeAutospacing="0" w:after="31" w:afterAutospacing="0"/>
              <w:ind w:right="15"/>
              <w:rPr>
                <w:rFonts w:ascii="Cambria" w:hAnsi="Cambria"/>
                <w:b/>
                <w:color w:val="000000"/>
              </w:rPr>
            </w:pPr>
          </w:p>
        </w:tc>
      </w:tr>
      <w:tr w:rsidR="004C61E8" w:rsidRPr="001D6C98" w14:paraId="249A410A" w14:textId="77777777" w:rsidTr="004C61E8">
        <w:tc>
          <w:tcPr>
            <w:tcW w:w="1525" w:type="dxa"/>
          </w:tcPr>
          <w:p w14:paraId="54EE54FC" w14:textId="2EB72B09" w:rsidR="004C61E8" w:rsidRPr="001D6C98" w:rsidRDefault="00417015"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L</w:t>
            </w:r>
            <w:r w:rsidR="004C61E8" w:rsidRPr="001D6C98">
              <w:rPr>
                <w:rFonts w:ascii="Cambria" w:hAnsi="Cambria"/>
                <w:color w:val="000000"/>
                <w:sz w:val="22"/>
                <w:szCs w:val="22"/>
              </w:rPr>
              <w:t>ogin</w:t>
            </w:r>
          </w:p>
        </w:tc>
        <w:tc>
          <w:tcPr>
            <w:tcW w:w="6212" w:type="dxa"/>
          </w:tcPr>
          <w:p w14:paraId="0F335F82" w14:textId="77777777" w:rsidR="004C61E8" w:rsidRPr="001D6C98" w:rsidRDefault="004C61E8" w:rsidP="004C61E8">
            <w:pPr>
              <w:pStyle w:val="NormalWeb"/>
              <w:spacing w:before="0" w:beforeAutospacing="0" w:after="31" w:afterAutospacing="0"/>
              <w:ind w:right="15"/>
              <w:rPr>
                <w:rFonts w:ascii="Cambria" w:hAnsi="Cambria"/>
                <w:sz w:val="22"/>
                <w:szCs w:val="22"/>
              </w:rPr>
            </w:pPr>
            <w:r w:rsidRPr="001D6C98">
              <w:rPr>
                <w:rFonts w:ascii="Cambria" w:hAnsi="Cambria"/>
                <w:color w:val="000000"/>
                <w:sz w:val="22"/>
                <w:szCs w:val="22"/>
              </w:rPr>
              <w:t>A form that allows the subscriber to login to the website.</w:t>
            </w:r>
          </w:p>
          <w:p w14:paraId="563F177F" w14:textId="77777777" w:rsidR="004C61E8" w:rsidRPr="001D6C98" w:rsidRDefault="004C61E8" w:rsidP="004C61E8">
            <w:pPr>
              <w:pStyle w:val="NormalWeb"/>
              <w:spacing w:before="0" w:beforeAutospacing="0" w:after="31" w:afterAutospacing="0"/>
              <w:ind w:right="15"/>
              <w:rPr>
                <w:rFonts w:ascii="Cambria" w:hAnsi="Cambria"/>
                <w:color w:val="000000"/>
                <w:sz w:val="22"/>
                <w:szCs w:val="22"/>
              </w:rPr>
            </w:pPr>
          </w:p>
        </w:tc>
        <w:tc>
          <w:tcPr>
            <w:tcW w:w="1613" w:type="dxa"/>
          </w:tcPr>
          <w:p w14:paraId="4D7535B5" w14:textId="0AB526B7"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customer</w:t>
            </w:r>
          </w:p>
        </w:tc>
      </w:tr>
      <w:tr w:rsidR="004C61E8" w:rsidRPr="001D6C98" w14:paraId="4DEFFB43" w14:textId="77777777" w:rsidTr="004C61E8">
        <w:tc>
          <w:tcPr>
            <w:tcW w:w="1525" w:type="dxa"/>
          </w:tcPr>
          <w:p w14:paraId="28D9A687" w14:textId="7C1381D1"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sz w:val="22"/>
                <w:szCs w:val="22"/>
              </w:rPr>
              <w:t>CustomerAdd</w:t>
            </w:r>
          </w:p>
        </w:tc>
        <w:tc>
          <w:tcPr>
            <w:tcW w:w="6212" w:type="dxa"/>
          </w:tcPr>
          <w:p w14:paraId="40D64DAD" w14:textId="1B4B61FE" w:rsidR="004C61E8" w:rsidRPr="001D6C98" w:rsidRDefault="004C61E8" w:rsidP="004C61E8">
            <w:pPr>
              <w:pStyle w:val="NormalWeb"/>
              <w:spacing w:before="0" w:beforeAutospacing="0" w:after="31" w:afterAutospacing="0"/>
              <w:ind w:right="15"/>
              <w:rPr>
                <w:rFonts w:ascii="Cambria" w:hAnsi="Cambria"/>
                <w:color w:val="000000"/>
                <w:sz w:val="22"/>
                <w:szCs w:val="22"/>
              </w:rPr>
            </w:pPr>
            <w:r w:rsidRPr="001D6C98">
              <w:rPr>
                <w:rFonts w:ascii="Cambria" w:hAnsi="Cambria"/>
                <w:color w:val="000000"/>
                <w:sz w:val="22"/>
                <w:szCs w:val="22"/>
              </w:rPr>
              <w:t>A form that allows the customer to subscribe to Royal Cablevision.</w:t>
            </w:r>
          </w:p>
        </w:tc>
        <w:tc>
          <w:tcPr>
            <w:tcW w:w="1613" w:type="dxa"/>
          </w:tcPr>
          <w:p w14:paraId="786ECE5F" w14:textId="5A6AED89" w:rsidR="004C61E8" w:rsidRPr="001D6C98" w:rsidRDefault="004C61E8" w:rsidP="004C61E8">
            <w:pPr>
              <w:pStyle w:val="NormalWeb"/>
              <w:spacing w:before="0" w:beforeAutospacing="0" w:after="31" w:afterAutospacing="0"/>
              <w:ind w:right="15"/>
              <w:rPr>
                <w:rFonts w:ascii="Cambria" w:hAnsi="Cambria"/>
                <w:b/>
                <w:color w:val="000000"/>
              </w:rPr>
            </w:pPr>
            <w:r w:rsidRPr="001D6C98">
              <w:rPr>
                <w:rFonts w:ascii="Cambria" w:hAnsi="Cambria"/>
                <w:color w:val="000000"/>
                <w:sz w:val="22"/>
                <w:szCs w:val="22"/>
              </w:rPr>
              <w:t>customer</w:t>
            </w:r>
          </w:p>
        </w:tc>
      </w:tr>
    </w:tbl>
    <w:p w14:paraId="3B558921" w14:textId="77777777" w:rsidR="00706105" w:rsidRPr="001D6C98" w:rsidRDefault="00706105" w:rsidP="004C61E8">
      <w:pPr>
        <w:pStyle w:val="NormalWeb"/>
        <w:spacing w:before="0" w:beforeAutospacing="0" w:after="31" w:afterAutospacing="0"/>
        <w:ind w:right="15"/>
        <w:rPr>
          <w:rFonts w:ascii="Cambria" w:hAnsi="Cambria"/>
          <w:color w:val="000000"/>
          <w:sz w:val="22"/>
          <w:szCs w:val="22"/>
        </w:rPr>
      </w:pPr>
    </w:p>
    <w:p w14:paraId="203BC2CF" w14:textId="5D687119" w:rsidR="001D6C98" w:rsidRPr="001D6C98" w:rsidRDefault="001D6C98" w:rsidP="004C61E8">
      <w:pPr>
        <w:pStyle w:val="NormalWeb"/>
        <w:spacing w:before="0" w:beforeAutospacing="0" w:after="31" w:afterAutospacing="0"/>
        <w:ind w:right="15"/>
        <w:rPr>
          <w:rFonts w:ascii="Cambria" w:hAnsi="Cambria"/>
          <w:i/>
          <w:color w:val="000000"/>
          <w:sz w:val="20"/>
          <w:szCs w:val="20"/>
        </w:rPr>
      </w:pPr>
      <w:r w:rsidRPr="001D6C98">
        <w:rPr>
          <w:rFonts w:ascii="Cambria" w:hAnsi="Cambria"/>
          <w:i/>
          <w:color w:val="000000"/>
          <w:sz w:val="20"/>
          <w:szCs w:val="20"/>
        </w:rPr>
        <w:t>Table 4 – 4 Form Name Description for the Web Application</w:t>
      </w:r>
    </w:p>
    <w:p w14:paraId="6DF345CE" w14:textId="77777777" w:rsidR="00166112" w:rsidRPr="001D6C98" w:rsidRDefault="00166112" w:rsidP="00A90F44">
      <w:pPr>
        <w:pStyle w:val="NormalWeb"/>
        <w:spacing w:before="0" w:beforeAutospacing="0" w:after="31" w:afterAutospacing="0"/>
        <w:ind w:right="15"/>
        <w:rPr>
          <w:rFonts w:ascii="Cambria" w:hAnsi="Cambria"/>
          <w:color w:val="000000"/>
          <w:sz w:val="22"/>
          <w:szCs w:val="22"/>
        </w:rPr>
      </w:pPr>
    </w:p>
    <w:p w14:paraId="482A163A" w14:textId="0028D16F" w:rsidR="00371859" w:rsidRPr="001D6C98" w:rsidRDefault="000E6963" w:rsidP="00B14DE2">
      <w:pPr>
        <w:pStyle w:val="Heading7"/>
        <w:rPr>
          <w:rFonts w:ascii="Cambria" w:hAnsi="Cambria"/>
          <w:sz w:val="22"/>
        </w:rPr>
      </w:pPr>
      <w:r w:rsidRPr="001D6C98">
        <w:rPr>
          <w:rFonts w:ascii="Cambria" w:hAnsi="Cambria"/>
          <w:sz w:val="22"/>
        </w:rPr>
        <w:lastRenderedPageBreak/>
        <w:t>System</w:t>
      </w:r>
      <w:r w:rsidR="00371859" w:rsidRPr="001D6C98">
        <w:rPr>
          <w:rFonts w:ascii="Cambria" w:hAnsi="Cambria"/>
          <w:sz w:val="22"/>
        </w:rPr>
        <w:t xml:space="preserve"> </w:t>
      </w:r>
      <w:r w:rsidRPr="001D6C98">
        <w:rPr>
          <w:rFonts w:ascii="Cambria" w:hAnsi="Cambria"/>
          <w:sz w:val="22"/>
        </w:rPr>
        <w:t>Coding</w:t>
      </w:r>
      <w:bookmarkEnd w:id="43"/>
    </w:p>
    <w:p w14:paraId="75D12D4B" w14:textId="34C308EB" w:rsidR="000E6963" w:rsidRPr="001D6C98" w:rsidRDefault="000E6963" w:rsidP="000E6963">
      <w:pPr>
        <w:spacing w:line="360" w:lineRule="auto"/>
        <w:rPr>
          <w:rFonts w:ascii="Cambria" w:hAnsi="Cambria" w:cs="AngsanaUPC"/>
          <w:bCs/>
          <w:bdr w:val="none" w:sz="0" w:space="0" w:color="auto" w:frame="1"/>
          <w:shd w:val="clear" w:color="auto" w:fill="FFFFFF"/>
        </w:rPr>
      </w:pPr>
      <w:r w:rsidRPr="001D6C98">
        <w:rPr>
          <w:rFonts w:ascii="Cambria" w:hAnsi="Cambria"/>
          <w:noProof/>
          <w:color w:val="000000"/>
        </w:rPr>
        <mc:AlternateContent>
          <mc:Choice Requires="wps">
            <w:drawing>
              <wp:inline distT="0" distB="0" distL="0" distR="0" wp14:anchorId="3939E44E" wp14:editId="0CAFF5F3">
                <wp:extent cx="5781675" cy="2065867"/>
                <wp:effectExtent l="0" t="0" r="28575" b="10795"/>
                <wp:docPr id="32" name="Text Box 32"/>
                <wp:cNvGraphicFramePr/>
                <a:graphic xmlns:a="http://schemas.openxmlformats.org/drawingml/2006/main">
                  <a:graphicData uri="http://schemas.microsoft.com/office/word/2010/wordprocessingShape">
                    <wps:wsp>
                      <wps:cNvSpPr txBox="1"/>
                      <wps:spPr>
                        <a:xfrm>
                          <a:off x="0" y="0"/>
                          <a:ext cx="5781675" cy="20658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A96E4A7" w14:textId="77777777" w:rsidR="005214CB" w:rsidRDefault="005214CB" w:rsidP="00371859">
                            <w:pPr>
                              <w:spacing w:after="0" w:line="240" w:lineRule="auto"/>
                            </w:pPr>
                            <w:r>
                              <w:t>&lt;!--Bootstrap Style Sheets--&gt;</w:t>
                            </w:r>
                          </w:p>
                          <w:p w14:paraId="49CEB99A" w14:textId="77777777" w:rsidR="005214CB" w:rsidRDefault="005214CB" w:rsidP="00371859">
                            <w:pPr>
                              <w:spacing w:after="0" w:line="240" w:lineRule="auto"/>
                              <w:ind w:firstLine="720"/>
                            </w:pPr>
                            <w:r>
                              <w:t>&lt;link rel="stylesheet" type="text/css" href="css/bootstrap.css" /&gt;</w:t>
                            </w:r>
                          </w:p>
                          <w:p w14:paraId="1AB3281B" w14:textId="77777777" w:rsidR="005214CB" w:rsidRDefault="005214CB" w:rsidP="00371859">
                            <w:pPr>
                              <w:spacing w:after="0" w:line="240" w:lineRule="auto"/>
                            </w:pPr>
                            <w:r>
                              <w:tab/>
                              <w:t>&lt;link rel="stylesheet" type="text/css" href="css/bootstrap-responsive.css" /&gt;</w:t>
                            </w:r>
                          </w:p>
                          <w:p w14:paraId="66166182" w14:textId="77777777" w:rsidR="005214CB" w:rsidRDefault="005214CB" w:rsidP="00371859">
                            <w:pPr>
                              <w:spacing w:after="0" w:line="240" w:lineRule="auto"/>
                            </w:pPr>
                            <w:r>
                              <w:tab/>
                              <w:t>&lt;link rel="stylesheet" type="text/css" href="css/bootstrap-theme.css" /&gt;</w:t>
                            </w:r>
                          </w:p>
                          <w:p w14:paraId="70F5D8B2" w14:textId="77777777" w:rsidR="005214CB" w:rsidRDefault="005214CB" w:rsidP="00371859">
                            <w:pPr>
                              <w:spacing w:after="0" w:line="240" w:lineRule="auto"/>
                            </w:pPr>
                          </w:p>
                          <w:p w14:paraId="03A79FEE" w14:textId="77777777" w:rsidR="005214CB" w:rsidRDefault="005214CB" w:rsidP="00371859">
                            <w:pPr>
                              <w:spacing w:after="0" w:line="240" w:lineRule="auto"/>
                            </w:pPr>
                            <w:r>
                              <w:t>&lt;!--Custom Style Sheets--&gt;</w:t>
                            </w:r>
                          </w:p>
                          <w:p w14:paraId="50AF2FEC" w14:textId="0F56C185" w:rsidR="005214CB" w:rsidRDefault="005214CB" w:rsidP="00371859">
                            <w:pPr>
                              <w:spacing w:after="0" w:line="240" w:lineRule="auto"/>
                            </w:pPr>
                            <w:r>
                              <w:tab/>
                              <w:t>&lt;link href="css/carousel.css" rel="stylesheet"&gt;</w:t>
                            </w:r>
                          </w:p>
                          <w:p w14:paraId="6BCE4EFE" w14:textId="62CE7734" w:rsidR="005214CB" w:rsidRDefault="005214CB" w:rsidP="00371859">
                            <w:pPr>
                              <w:spacing w:after="0" w:line="240" w:lineRule="auto"/>
                            </w:pPr>
                            <w:r w:rsidRPr="00E473C4">
                              <w:t xml:space="preserve">    </w:t>
                            </w:r>
                            <w:r>
                              <w:tab/>
                            </w:r>
                            <w:r w:rsidRPr="00E473C4">
                              <w:t>&lt;link href="css/offcanvas.css" rel="stylesheet"&gt;</w:t>
                            </w:r>
                          </w:p>
                          <w:p w14:paraId="64B95371" w14:textId="4F669E8B" w:rsidR="005214CB" w:rsidRDefault="005214CB" w:rsidP="00371859">
                            <w:pPr>
                              <w:spacing w:after="0" w:line="240" w:lineRule="auto"/>
                            </w:pPr>
                            <w:r w:rsidRPr="00E473C4">
                              <w:t xml:space="preserve">    </w:t>
                            </w:r>
                            <w:r>
                              <w:tab/>
                            </w:r>
                            <w:r w:rsidRPr="00E473C4">
                              <w:t>&lt;link href="css/jumbotron-narrow.css" rel="stylesheet"&gt;</w:t>
                            </w:r>
                          </w:p>
                          <w:p w14:paraId="3C812C70" w14:textId="2034C271" w:rsidR="005214CB" w:rsidRDefault="005214CB" w:rsidP="00371859">
                            <w:pPr>
                              <w:spacing w:after="0" w:line="240" w:lineRule="auto"/>
                              <w:ind w:firstLine="720"/>
                            </w:pPr>
                            <w:r w:rsidRPr="00E473C4">
                              <w:t>&lt;link href="css/</w:t>
                            </w:r>
                            <w:r>
                              <w:t>signin</w:t>
                            </w:r>
                            <w:r w:rsidRPr="00E473C4">
                              <w:t>.css" rel="stylesheet"&gt;</w:t>
                            </w:r>
                          </w:p>
                          <w:p w14:paraId="5CF0E30C" w14:textId="4F8AEDAC" w:rsidR="005214CB" w:rsidRDefault="005214CB" w:rsidP="00371859">
                            <w:pPr>
                              <w:spacing w:after="0" w:line="240" w:lineRule="auto"/>
                              <w:ind w:firstLine="720"/>
                            </w:pPr>
                            <w:r w:rsidRPr="00E473C4">
                              <w:t>&lt;link href="css/</w:t>
                            </w:r>
                            <w:r>
                              <w:t>featurette</w:t>
                            </w:r>
                            <w:r w:rsidRPr="00E473C4">
                              <w:t>.css" rel="stylesheet"&gt;</w:t>
                            </w:r>
                          </w:p>
                          <w:p w14:paraId="5775CAC6" w14:textId="77777777" w:rsidR="005214CB" w:rsidRDefault="005214CB" w:rsidP="00BB36C4">
                            <w:pPr>
                              <w:ind w:firstLine="720"/>
                            </w:pPr>
                          </w:p>
                          <w:p w14:paraId="60BFE355" w14:textId="77777777" w:rsidR="005214CB" w:rsidRDefault="005214CB" w:rsidP="000E6963"/>
                          <w:p w14:paraId="68C9F6FD" w14:textId="77777777" w:rsidR="005214CB" w:rsidRDefault="005214CB" w:rsidP="000E696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939E44E" id="_x0000_t202" coordsize="21600,21600" o:spt="202" path="m,l,21600r21600,l21600,xe">
                <v:stroke joinstyle="miter"/>
                <v:path gradientshapeok="t" o:connecttype="rect"/>
              </v:shapetype>
              <v:shape id="Text Box 32" o:spid="_x0000_s1031" type="#_x0000_t202" style="width:455.25pt;height:16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" fillcolor="white [3201]" strokeweight=".5pt">
                <v:textbox>
                  <w:txbxContent>
                    <w:p w14:paraId="3A96E4A7" w14:textId="77777777" w:rsidR="005214CB" w:rsidRDefault="005214CB" w:rsidP="00371859">
                      <w:pPr>
                        <w:spacing w:after="0" w:line="240" w:lineRule="auto"/>
                      </w:pPr>
                      <w:r>
                        <w:t>&lt;!--Bootstrap Style Sheets--&gt;</w:t>
                      </w:r>
                    </w:p>
                    <w:p w14:paraId="49CEB99A" w14:textId="77777777" w:rsidR="005214CB" w:rsidRDefault="005214CB" w:rsidP="00371859">
                      <w:pPr>
                        <w:spacing w:after="0" w:line="240" w:lineRule="auto"/>
                        <w:ind w:firstLine="720"/>
                      </w:pPr>
                      <w:r>
                        <w:t>&lt;link rel="stylesheet" type="text/css" href="css/bootstrap.css" /&gt;</w:t>
                      </w:r>
                    </w:p>
                    <w:p w14:paraId="1AB3281B" w14:textId="77777777" w:rsidR="005214CB" w:rsidRDefault="005214CB" w:rsidP="00371859">
                      <w:pPr>
                        <w:spacing w:after="0" w:line="240" w:lineRule="auto"/>
                      </w:pPr>
                      <w:r>
                        <w:tab/>
                        <w:t>&lt;link rel="stylesheet" type="text/css" href="css/bootstrap-responsive.css" /&gt;</w:t>
                      </w:r>
                    </w:p>
                    <w:p w14:paraId="66166182" w14:textId="77777777" w:rsidR="005214CB" w:rsidRDefault="005214CB" w:rsidP="00371859">
                      <w:pPr>
                        <w:spacing w:after="0" w:line="240" w:lineRule="auto"/>
                      </w:pPr>
                      <w:r>
                        <w:tab/>
                        <w:t>&lt;link rel="stylesheet" type="text/css" href="css/bootstrap-theme.css" /&gt;</w:t>
                      </w:r>
                    </w:p>
                    <w:p w14:paraId="70F5D8B2" w14:textId="77777777" w:rsidR="005214CB" w:rsidRDefault="005214CB" w:rsidP="00371859">
                      <w:pPr>
                        <w:spacing w:after="0" w:line="240" w:lineRule="auto"/>
                      </w:pPr>
                    </w:p>
                    <w:p w14:paraId="03A79FEE" w14:textId="77777777" w:rsidR="005214CB" w:rsidRDefault="005214CB" w:rsidP="00371859">
                      <w:pPr>
                        <w:spacing w:after="0" w:line="240" w:lineRule="auto"/>
                      </w:pPr>
                      <w:r>
                        <w:t>&lt;!--Custom Style Sheets--&gt;</w:t>
                      </w:r>
                    </w:p>
                    <w:p w14:paraId="50AF2FEC" w14:textId="0F56C185" w:rsidR="005214CB" w:rsidRDefault="005214CB" w:rsidP="00371859">
                      <w:pPr>
                        <w:spacing w:after="0" w:line="240" w:lineRule="auto"/>
                      </w:pPr>
                      <w:r>
                        <w:tab/>
                        <w:t>&lt;link href="css/carousel.css" rel="stylesheet"&gt;</w:t>
                      </w:r>
                    </w:p>
                    <w:p w14:paraId="6BCE4EFE" w14:textId="62CE7734" w:rsidR="005214CB" w:rsidRDefault="005214CB" w:rsidP="00371859">
                      <w:pPr>
                        <w:spacing w:after="0" w:line="240" w:lineRule="auto"/>
                      </w:pPr>
                      <w:r w:rsidRPr="00E473C4">
                        <w:t xml:space="preserve">    </w:t>
                      </w:r>
                      <w:r>
                        <w:tab/>
                      </w:r>
                      <w:r w:rsidRPr="00E473C4">
                        <w:t>&lt;link href="css/offcanvas.css" rel="stylesheet"&gt;</w:t>
                      </w:r>
                    </w:p>
                    <w:p w14:paraId="64B95371" w14:textId="4F669E8B" w:rsidR="005214CB" w:rsidRDefault="005214CB" w:rsidP="00371859">
                      <w:pPr>
                        <w:spacing w:after="0" w:line="240" w:lineRule="auto"/>
                      </w:pPr>
                      <w:r w:rsidRPr="00E473C4">
                        <w:t xml:space="preserve">    </w:t>
                      </w:r>
                      <w:r>
                        <w:tab/>
                      </w:r>
                      <w:r w:rsidRPr="00E473C4">
                        <w:t>&lt;link href="css/jumbotron-narrow.css" rel="stylesheet"&gt;</w:t>
                      </w:r>
                    </w:p>
                    <w:p w14:paraId="3C812C70" w14:textId="2034C271" w:rsidR="005214CB" w:rsidRDefault="005214CB" w:rsidP="00371859">
                      <w:pPr>
                        <w:spacing w:after="0" w:line="240" w:lineRule="auto"/>
                        <w:ind w:firstLine="720"/>
                      </w:pPr>
                      <w:r w:rsidRPr="00E473C4">
                        <w:t>&lt;link href="css/</w:t>
                      </w:r>
                      <w:r>
                        <w:t>signin</w:t>
                      </w:r>
                      <w:r w:rsidRPr="00E473C4">
                        <w:t>.css" rel="stylesheet"&gt;</w:t>
                      </w:r>
                    </w:p>
                    <w:p w14:paraId="5CF0E30C" w14:textId="4F8AEDAC" w:rsidR="005214CB" w:rsidRDefault="005214CB" w:rsidP="00371859">
                      <w:pPr>
                        <w:spacing w:after="0" w:line="240" w:lineRule="auto"/>
                        <w:ind w:firstLine="720"/>
                      </w:pPr>
                      <w:r w:rsidRPr="00E473C4">
                        <w:t>&lt;link href="css/</w:t>
                      </w:r>
                      <w:r>
                        <w:t>featurette</w:t>
                      </w:r>
                      <w:r w:rsidRPr="00E473C4">
                        <w:t>.css" rel="stylesheet"&gt;</w:t>
                      </w:r>
                    </w:p>
                    <w:p w14:paraId="5775CAC6" w14:textId="77777777" w:rsidR="005214CB" w:rsidRDefault="005214CB" w:rsidP="00BB36C4">
                      <w:pPr>
                        <w:ind w:firstLine="720"/>
                      </w:pPr>
                    </w:p>
                    <w:p w14:paraId="60BFE355" w14:textId="77777777" w:rsidR="005214CB" w:rsidRDefault="005214CB" w:rsidP="000E6963"/>
                    <w:p w14:paraId="68C9F6FD" w14:textId="77777777" w:rsidR="005214CB" w:rsidRDefault="005214CB" w:rsidP="000E6963"/>
                  </w:txbxContent>
                </v:textbox>
                <w10:anchorlock/>
              </v:shape>
            </w:pict>
          </mc:Fallback>
        </mc:AlternateContent>
      </w:r>
    </w:p>
    <w:p w14:paraId="3F521BCD" w14:textId="37593018" w:rsidR="00BB36C4" w:rsidRPr="001D6C98" w:rsidRDefault="00BB36C4" w:rsidP="00BB36C4">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w:t>
      </w:r>
      <w:r w:rsidR="008D452B">
        <w:rPr>
          <w:rFonts w:ascii="Cambria" w:hAnsi="Cambria" w:cs="AngsanaUPC"/>
          <w:i/>
          <w:sz w:val="20"/>
          <w:szCs w:val="20"/>
        </w:rPr>
        <w:t xml:space="preserve"> –25</w:t>
      </w:r>
      <w:r w:rsidRPr="001D6C98">
        <w:rPr>
          <w:rFonts w:ascii="Cambria" w:hAnsi="Cambria" w:cs="AngsanaUPC"/>
          <w:i/>
          <w:sz w:val="20"/>
          <w:szCs w:val="20"/>
        </w:rPr>
        <w:t xml:space="preserve"> Bootstrap CSS </w:t>
      </w:r>
      <w:r w:rsidR="00E40893">
        <w:rPr>
          <w:rFonts w:ascii="Cambria" w:hAnsi="Cambria" w:cs="AngsanaUPC"/>
          <w:i/>
          <w:sz w:val="20"/>
          <w:szCs w:val="20"/>
        </w:rPr>
        <w:t>code</w:t>
      </w:r>
    </w:p>
    <w:p w14:paraId="2834584D" w14:textId="6A613798" w:rsidR="007F1D07" w:rsidRPr="001D6C98" w:rsidRDefault="009D5780" w:rsidP="000E6963">
      <w:pPr>
        <w:spacing w:line="360" w:lineRule="auto"/>
        <w:ind w:firstLine="720"/>
        <w:rPr>
          <w:rStyle w:val="Heading2Char"/>
          <w:b w:val="0"/>
          <w:bdr w:val="none" w:sz="0" w:space="0" w:color="auto" w:frame="1"/>
          <w:shd w:val="clear" w:color="auto" w:fill="FFFFFF"/>
        </w:rPr>
      </w:pPr>
      <w:r w:rsidRPr="001D6C98">
        <w:rPr>
          <w:rFonts w:ascii="Cambria" w:hAnsi="Cambria" w:cs="AngsanaUPC"/>
          <w:bCs/>
          <w:bdr w:val="none" w:sz="0" w:space="0" w:color="auto" w:frame="1"/>
          <w:shd w:val="clear" w:color="auto" w:fill="FFFFFF"/>
        </w:rPr>
        <w:t>The intern insisted to use an Open Source styling framework called Bootstrap as part of the Accounting Information System and Royal Cablevision Website. This use of the framework will employees of the IT Department an effective way to edit the style of the code. With Bootstrap’s easy and ready to manipulate classes, the employees only effort is understand how each class works place it in the html code.</w:t>
      </w:r>
      <w:bookmarkStart w:id="44" w:name="_Toc365629668"/>
      <w:bookmarkStart w:id="45" w:name="_Toc365636913"/>
    </w:p>
    <w:p w14:paraId="6D101F72" w14:textId="77777777" w:rsidR="00BB36C4" w:rsidRPr="001D6C98" w:rsidRDefault="000E6963" w:rsidP="00A6020F">
      <w:pPr>
        <w:spacing w:line="360" w:lineRule="auto"/>
        <w:rPr>
          <w:rStyle w:val="Heading2Char"/>
        </w:rPr>
      </w:pPr>
      <w:r w:rsidRPr="001D6C98">
        <w:rPr>
          <w:rFonts w:ascii="Cambria" w:hAnsi="Cambria"/>
          <w:noProof/>
          <w:color w:val="000000"/>
        </w:rPr>
        <mc:AlternateContent>
          <mc:Choice Requires="wps">
            <w:drawing>
              <wp:inline distT="0" distB="0" distL="0" distR="0" wp14:anchorId="75BAC1A7" wp14:editId="077A06A6">
                <wp:extent cx="5781675" cy="2660015"/>
                <wp:effectExtent l="0" t="0" r="28575" b="26035"/>
                <wp:docPr id="33" name="Text Box 33"/>
                <wp:cNvGraphicFramePr/>
                <a:graphic xmlns:a="http://schemas.openxmlformats.org/drawingml/2006/main">
                  <a:graphicData uri="http://schemas.microsoft.com/office/word/2010/wordprocessingShape">
                    <wps:wsp>
                      <wps:cNvSpPr txBox="1"/>
                      <wps:spPr>
                        <a:xfrm>
                          <a:off x="0" y="0"/>
                          <a:ext cx="5781675" cy="2660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7F871D0" w14:textId="77777777" w:rsidR="005214CB" w:rsidRDefault="005214CB" w:rsidP="007F1D07">
                            <w:r>
                              <w:t>&lt;!—Facebook Like and Share Div Tag--&gt;</w:t>
                            </w:r>
                          </w:p>
                          <w:p w14:paraId="11333C4A" w14:textId="77777777" w:rsidR="005214CB" w:rsidRDefault="005214CB" w:rsidP="007F1D07">
                            <w:r w:rsidRPr="00D96E19">
                              <w:t>&lt;div class="fb-like" data-href="https://www.facebook.com/pages/Royal-Cablevision-Corporation/157749950930100" data-layout="standard" data-action="like" data-show-faces="true" data-share="true"&gt;&lt;/div&gt;</w:t>
                            </w:r>
                          </w:p>
                          <w:p w14:paraId="759CA2F2" w14:textId="5E9B3C79" w:rsidR="005214CB" w:rsidRDefault="005214CB" w:rsidP="007F1D07">
                            <w:r>
                              <w:t xml:space="preserve">&lt;!—FB script tag for the Like and Share Div --&gt;      </w:t>
                            </w:r>
                          </w:p>
                          <w:p w14:paraId="21A204E4" w14:textId="37C65818" w:rsidR="005214CB" w:rsidRDefault="005214CB" w:rsidP="007F1D07">
                            <w:pPr>
                              <w:spacing w:after="0"/>
                            </w:pPr>
                            <w:r>
                              <w:t>&lt;script&gt;(function(d, s, id) {</w:t>
                            </w:r>
                          </w:p>
                          <w:p w14:paraId="5FA26D34" w14:textId="77777777" w:rsidR="005214CB" w:rsidRDefault="005214CB" w:rsidP="007F1D07">
                            <w:pPr>
                              <w:spacing w:after="0"/>
                            </w:pPr>
                            <w:r>
                              <w:t xml:space="preserve">        var js, fjs = d.getElementsByTagName(s)[0];</w:t>
                            </w:r>
                          </w:p>
                          <w:p w14:paraId="75443D94" w14:textId="77777777" w:rsidR="005214CB" w:rsidRDefault="005214CB" w:rsidP="007F1D07">
                            <w:pPr>
                              <w:spacing w:after="0"/>
                            </w:pPr>
                            <w:r>
                              <w:t xml:space="preserve">        if (d.getElementById(id)) return;</w:t>
                            </w:r>
                          </w:p>
                          <w:p w14:paraId="55FB40DD" w14:textId="77777777" w:rsidR="005214CB" w:rsidRDefault="005214CB" w:rsidP="007F1D07">
                            <w:pPr>
                              <w:spacing w:after="0"/>
                            </w:pPr>
                            <w:r>
                              <w:t xml:space="preserve">        js = d.createElement(s); js.id = id;</w:t>
                            </w:r>
                          </w:p>
                          <w:p w14:paraId="22F43FEB" w14:textId="77777777" w:rsidR="005214CB" w:rsidRDefault="005214CB" w:rsidP="007F1D07">
                            <w:pPr>
                              <w:spacing w:after="0"/>
                            </w:pPr>
                            <w:r>
                              <w:t xml:space="preserve">        js.src = "//connect.facebook.net/en_US/all.js#xfbml=1";</w:t>
                            </w:r>
                          </w:p>
                          <w:p w14:paraId="0F44E7DA" w14:textId="77777777" w:rsidR="005214CB" w:rsidRDefault="005214CB" w:rsidP="007F1D07">
                            <w:pPr>
                              <w:spacing w:after="0"/>
                            </w:pPr>
                            <w:r>
                              <w:t xml:space="preserve">        fjs.parentNode.insertBefore(js, fjs);</w:t>
                            </w:r>
                          </w:p>
                          <w:p w14:paraId="6A2BE950" w14:textId="7578107F" w:rsidR="005214CB" w:rsidRDefault="005214CB" w:rsidP="007F1D07">
                            <w:pPr>
                              <w:spacing w:after="0"/>
                            </w:pPr>
                            <w:r>
                              <w:t xml:space="preserve">        }(document, 'script', 'facebook-jssdk')); &lt;/script&gt;</w:t>
                            </w:r>
                          </w:p>
                          <w:p w14:paraId="31A27F33" w14:textId="77777777" w:rsidR="005214CB" w:rsidRDefault="005214CB" w:rsidP="007F1D07">
                            <w:pPr>
                              <w:spacing w:after="0"/>
                            </w:pPr>
                          </w:p>
                          <w:p w14:paraId="41F698E6" w14:textId="77777777" w:rsidR="005214CB" w:rsidRDefault="005214CB" w:rsidP="007F1D07">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5BAC1A7" id="Text Box 33" o:spid="_x0000_s1032" type="#_x0000_t202" style="width:455.25pt;height:20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" fillcolor="white [3201]" strokeweight=".5pt">
                <v:textbox>
                  <w:txbxContent>
                    <w:p w14:paraId="77F871D0" w14:textId="77777777" w:rsidR="005214CB" w:rsidRDefault="005214CB" w:rsidP="007F1D07">
                      <w:r>
                        <w:t>&lt;!—Facebook Like and Share Div Tag--&gt;</w:t>
                      </w:r>
                    </w:p>
                    <w:p w14:paraId="11333C4A" w14:textId="77777777" w:rsidR="005214CB" w:rsidRDefault="005214CB" w:rsidP="007F1D07">
                      <w:r w:rsidRPr="00D96E19">
                        <w:t>&lt;div class="fb-like" data-href="https://www.facebook.com/pages/Royal-Cablevision-Corporation/157749950930100" data-layout="standard" data-action="like" data-show-faces="true" data-share="true"&gt;&lt;/div&gt;</w:t>
                      </w:r>
                    </w:p>
                    <w:p w14:paraId="759CA2F2" w14:textId="5E9B3C79" w:rsidR="005214CB" w:rsidRDefault="005214CB" w:rsidP="007F1D07">
                      <w:r>
                        <w:t xml:space="preserve">&lt;!—FB script tag for the Like and Share Div --&gt;      </w:t>
                      </w:r>
                    </w:p>
                    <w:p w14:paraId="21A204E4" w14:textId="37C65818" w:rsidR="005214CB" w:rsidRDefault="005214CB" w:rsidP="007F1D07">
                      <w:pPr>
                        <w:spacing w:after="0"/>
                      </w:pPr>
                      <w:r>
                        <w:t>&lt;script&gt;(function(d, s, id) {</w:t>
                      </w:r>
                    </w:p>
                    <w:p w14:paraId="5FA26D34" w14:textId="77777777" w:rsidR="005214CB" w:rsidRDefault="005214CB" w:rsidP="007F1D07">
                      <w:pPr>
                        <w:spacing w:after="0"/>
                      </w:pPr>
                      <w:r>
                        <w:t xml:space="preserve">        var js, fjs = d.getElementsByTagName(s)[0];</w:t>
                      </w:r>
                    </w:p>
                    <w:p w14:paraId="75443D94" w14:textId="77777777" w:rsidR="005214CB" w:rsidRDefault="005214CB" w:rsidP="007F1D07">
                      <w:pPr>
                        <w:spacing w:after="0"/>
                      </w:pPr>
                      <w:r>
                        <w:t xml:space="preserve">        if (d.getElementById(id)) return;</w:t>
                      </w:r>
                    </w:p>
                    <w:p w14:paraId="55FB40DD" w14:textId="77777777" w:rsidR="005214CB" w:rsidRDefault="005214CB" w:rsidP="007F1D07">
                      <w:pPr>
                        <w:spacing w:after="0"/>
                      </w:pPr>
                      <w:r>
                        <w:t xml:space="preserve">        js = d.createElement(s); js.id = id;</w:t>
                      </w:r>
                    </w:p>
                    <w:p w14:paraId="22F43FEB" w14:textId="77777777" w:rsidR="005214CB" w:rsidRDefault="005214CB" w:rsidP="007F1D07">
                      <w:pPr>
                        <w:spacing w:after="0"/>
                      </w:pPr>
                      <w:r>
                        <w:t xml:space="preserve">        js.src = "//connect.facebook.net/en_US/all.js#xfbml=1";</w:t>
                      </w:r>
                    </w:p>
                    <w:p w14:paraId="0F44E7DA" w14:textId="77777777" w:rsidR="005214CB" w:rsidRDefault="005214CB" w:rsidP="007F1D07">
                      <w:pPr>
                        <w:spacing w:after="0"/>
                      </w:pPr>
                      <w:r>
                        <w:t xml:space="preserve">        fjs.parentNode.insertBefore(js, fjs);</w:t>
                      </w:r>
                    </w:p>
                    <w:p w14:paraId="6A2BE950" w14:textId="7578107F" w:rsidR="005214CB" w:rsidRDefault="005214CB" w:rsidP="007F1D07">
                      <w:pPr>
                        <w:spacing w:after="0"/>
                      </w:pPr>
                      <w:r>
                        <w:t xml:space="preserve">        }(document, 'script', 'facebook-jssdk')); &lt;/script&gt;</w:t>
                      </w:r>
                    </w:p>
                    <w:p w14:paraId="31A27F33" w14:textId="77777777" w:rsidR="005214CB" w:rsidRDefault="005214CB" w:rsidP="007F1D07">
                      <w:pPr>
                        <w:spacing w:after="0"/>
                      </w:pPr>
                    </w:p>
                    <w:p w14:paraId="41F698E6" w14:textId="77777777" w:rsidR="005214CB" w:rsidRDefault="005214CB" w:rsidP="007F1D07">
                      <w:r>
                        <w:tab/>
                      </w:r>
                      <w:r>
                        <w:tab/>
                      </w:r>
                    </w:p>
                  </w:txbxContent>
                </v:textbox>
                <w10:anchorlock/>
              </v:shape>
            </w:pict>
          </mc:Fallback>
        </mc:AlternateContent>
      </w:r>
    </w:p>
    <w:p w14:paraId="147C656E" w14:textId="7DC661E5" w:rsidR="00BB36C4" w:rsidRPr="001D6C98" w:rsidRDefault="00BB36C4" w:rsidP="00BB36C4">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w:t>
      </w:r>
      <w:r w:rsidR="008D452B">
        <w:rPr>
          <w:rFonts w:ascii="Cambria" w:hAnsi="Cambria" w:cs="AngsanaUPC"/>
          <w:i/>
          <w:sz w:val="20"/>
          <w:szCs w:val="20"/>
        </w:rPr>
        <w:t xml:space="preserve"> –26</w:t>
      </w:r>
      <w:r w:rsidRPr="001D6C98">
        <w:rPr>
          <w:rFonts w:ascii="Cambria" w:hAnsi="Cambria" w:cs="AngsanaUPC"/>
          <w:i/>
          <w:sz w:val="20"/>
          <w:szCs w:val="20"/>
        </w:rPr>
        <w:t xml:space="preserve"> Facebook ‘Like’ and ‘Share’ div Snippet </w:t>
      </w:r>
    </w:p>
    <w:p w14:paraId="107A71A3" w14:textId="5A697849" w:rsidR="00D21C1B" w:rsidRPr="001D6C98" w:rsidRDefault="00D21C1B" w:rsidP="00166112">
      <w:pPr>
        <w:spacing w:line="360" w:lineRule="auto"/>
        <w:ind w:firstLine="720"/>
        <w:rPr>
          <w:rFonts w:ascii="Cambria" w:hAnsi="Cambria" w:cs="AngsanaUPC"/>
        </w:rPr>
      </w:pPr>
      <w:bookmarkStart w:id="46" w:name="_Toc383665608"/>
      <w:r w:rsidRPr="001D6C98">
        <w:rPr>
          <w:rStyle w:val="Heading2Char"/>
          <w:b w:val="0"/>
        </w:rPr>
        <w:t>Facebook Develop tags for the like and comment button.</w:t>
      </w:r>
      <w:bookmarkEnd w:id="46"/>
    </w:p>
    <w:p w14:paraId="2EDB512B" w14:textId="22B3C5C8" w:rsidR="00D21C1B" w:rsidRPr="001D6C98" w:rsidRDefault="00D21C1B" w:rsidP="00D21C1B">
      <w:pPr>
        <w:pStyle w:val="NormalWeb"/>
        <w:spacing w:before="0" w:beforeAutospacing="0" w:after="31" w:afterAutospacing="0" w:line="360" w:lineRule="auto"/>
        <w:ind w:right="15"/>
        <w:rPr>
          <w:rStyle w:val="Heading2Char"/>
          <w:b w:val="0"/>
          <w:bCs/>
          <w:i/>
          <w:sz w:val="22"/>
          <w:szCs w:val="22"/>
        </w:rPr>
      </w:pPr>
      <w:r w:rsidRPr="001D6C98">
        <w:rPr>
          <w:rFonts w:ascii="Cambria" w:hAnsi="Cambria"/>
          <w:noProof/>
          <w:color w:val="000000"/>
          <w:sz w:val="22"/>
          <w:szCs w:val="22"/>
        </w:rPr>
        <w:lastRenderedPageBreak/>
        <mc:AlternateContent>
          <mc:Choice Requires="wps">
            <w:drawing>
              <wp:inline distT="0" distB="0" distL="0" distR="0" wp14:anchorId="2B471E55" wp14:editId="219C6195">
                <wp:extent cx="5781675" cy="2600325"/>
                <wp:effectExtent l="0" t="0" r="28575" b="28575"/>
                <wp:docPr id="26" name="Text Box 26"/>
                <wp:cNvGraphicFramePr/>
                <a:graphic xmlns:a="http://schemas.openxmlformats.org/drawingml/2006/main">
                  <a:graphicData uri="http://schemas.microsoft.com/office/word/2010/wordprocessingShape">
                    <wps:wsp>
                      <wps:cNvSpPr txBox="1"/>
                      <wps:spPr>
                        <a:xfrm>
                          <a:off x="0" y="0"/>
                          <a:ext cx="5781675" cy="2600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BE06859" w14:textId="77777777" w:rsidR="005214CB" w:rsidRDefault="005214CB" w:rsidP="00D21C1B">
                            <w:r>
                              <w:t>&lt;!—Facebook Like and Share Div Tag--&gt;</w:t>
                            </w:r>
                          </w:p>
                          <w:p w14:paraId="1C261BF1" w14:textId="77777777" w:rsidR="005214CB" w:rsidRDefault="005214CB" w:rsidP="00FA3226">
                            <w:r>
                              <w:t>div class="fb-comments" data-href="https://www.facebook.com/pages/Royal-Cablevision-Corporation/157749950930100" data-width="450" data-numposts="5" data-colorscheme="light"&gt;&lt;/div&gt; &lt;/div&gt;</w:t>
                            </w:r>
                          </w:p>
                          <w:p w14:paraId="6C018090" w14:textId="7D0AAB6A" w:rsidR="005214CB" w:rsidRDefault="005214CB" w:rsidP="00FA3226">
                            <w:r>
                              <w:t xml:space="preserve">              &lt;!—FB script tagfor the Like and Share Div --&gt;      </w:t>
                            </w:r>
                          </w:p>
                          <w:p w14:paraId="3B908784" w14:textId="77777777" w:rsidR="005214CB" w:rsidRDefault="005214CB" w:rsidP="00FA3226">
                            <w:pPr>
                              <w:spacing w:after="0"/>
                            </w:pPr>
                            <w:r>
                              <w:t>&lt;script&gt;(function(d, s, id) {</w:t>
                            </w:r>
                          </w:p>
                          <w:p w14:paraId="32ABA1C7" w14:textId="59515BEA" w:rsidR="005214CB" w:rsidRDefault="005214CB" w:rsidP="00FA3226">
                            <w:pPr>
                              <w:spacing w:after="0"/>
                            </w:pPr>
                            <w:r>
                              <w:t xml:space="preserve">  </w:t>
                            </w:r>
                            <w:r>
                              <w:tab/>
                              <w:t>var js, fjs = d.getElementsByTagName(s)[0];</w:t>
                            </w:r>
                          </w:p>
                          <w:p w14:paraId="7D6A2C6D" w14:textId="2140102D" w:rsidR="005214CB" w:rsidRDefault="005214CB" w:rsidP="00FA3226">
                            <w:pPr>
                              <w:spacing w:after="0"/>
                            </w:pPr>
                            <w:r>
                              <w:t xml:space="preserve">  </w:t>
                            </w:r>
                            <w:r>
                              <w:tab/>
                              <w:t>if (d.getElementById(id)) return;</w:t>
                            </w:r>
                          </w:p>
                          <w:p w14:paraId="6D374955" w14:textId="31B964F7" w:rsidR="005214CB" w:rsidRDefault="005214CB" w:rsidP="00FA3226">
                            <w:pPr>
                              <w:spacing w:after="0"/>
                            </w:pPr>
                            <w:r>
                              <w:t xml:space="preserve">  </w:t>
                            </w:r>
                            <w:r>
                              <w:tab/>
                              <w:t>js = d.createElement(s); js.id = id;</w:t>
                            </w:r>
                          </w:p>
                          <w:p w14:paraId="7D0525E8" w14:textId="306330AC" w:rsidR="005214CB" w:rsidRDefault="005214CB" w:rsidP="00FA3226">
                            <w:pPr>
                              <w:spacing w:after="0"/>
                            </w:pPr>
                            <w:r>
                              <w:t xml:space="preserve">  </w:t>
                            </w:r>
                            <w:r>
                              <w:tab/>
                              <w:t>js.src = "//connect.facebook.net/en_US/all.js#xfbml=1";</w:t>
                            </w:r>
                          </w:p>
                          <w:p w14:paraId="498C2200" w14:textId="684F0143" w:rsidR="005214CB" w:rsidRDefault="005214CB" w:rsidP="00FA3226">
                            <w:pPr>
                              <w:spacing w:after="0"/>
                            </w:pPr>
                            <w:r>
                              <w:t xml:space="preserve">  </w:t>
                            </w:r>
                            <w:r>
                              <w:tab/>
                              <w:t>fjs.parentNode.insertBefore(js, fjs);</w:t>
                            </w:r>
                          </w:p>
                          <w:p w14:paraId="205FEB96" w14:textId="4C97F168" w:rsidR="005214CB" w:rsidRDefault="005214CB" w:rsidP="00290D74">
                            <w:pPr>
                              <w:spacing w:after="0"/>
                              <w:ind w:firstLine="720"/>
                            </w:pPr>
                            <w:r>
                              <w:t>}(document, 'script', 'facebook-jssdk'));   &lt;/script&gt;</w:t>
                            </w:r>
                          </w:p>
                          <w:p w14:paraId="1ADDA014" w14:textId="77777777" w:rsidR="005214CB" w:rsidRDefault="005214CB" w:rsidP="00D21C1B">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B471E55" id="Text Box 26" o:spid="_x0000_s1033" type="#_x0000_t202" style="width:455.25pt;height:20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" fillcolor="white [3201]" strokeweight=".5pt">
                <v:textbox>
                  <w:txbxContent>
                    <w:p w14:paraId="0BE06859" w14:textId="77777777" w:rsidR="005214CB" w:rsidRDefault="005214CB" w:rsidP="00D21C1B">
                      <w:r>
                        <w:t>&lt;!—Facebook Like and Share Div Tag--&gt;</w:t>
                      </w:r>
                    </w:p>
                    <w:p w14:paraId="1C261BF1" w14:textId="77777777" w:rsidR="005214CB" w:rsidRDefault="005214CB" w:rsidP="00FA3226">
                      <w:r>
                        <w:t>div class="fb-comments" data-href="https://www.facebook.com/pages/Royal-Cablevision-Corporation/157749950930100" data-width="450" data-numposts="5" data-colorscheme="light"&gt;&lt;/div&gt; &lt;/div&gt;</w:t>
                      </w:r>
                    </w:p>
                    <w:p w14:paraId="6C018090" w14:textId="7D0AAB6A" w:rsidR="005214CB" w:rsidRDefault="005214CB" w:rsidP="00FA3226">
                      <w:r>
                        <w:t xml:space="preserve">              &lt;!—FB script tagfor the Like and Share Div --&gt;      </w:t>
                      </w:r>
                    </w:p>
                    <w:p w14:paraId="3B908784" w14:textId="77777777" w:rsidR="005214CB" w:rsidRDefault="005214CB" w:rsidP="00FA3226">
                      <w:pPr>
                        <w:spacing w:after="0"/>
                      </w:pPr>
                      <w:r>
                        <w:t>&lt;script&gt;(function(d, s, id) {</w:t>
                      </w:r>
                    </w:p>
                    <w:p w14:paraId="32ABA1C7" w14:textId="59515BEA" w:rsidR="005214CB" w:rsidRDefault="005214CB" w:rsidP="00FA3226">
                      <w:pPr>
                        <w:spacing w:after="0"/>
                      </w:pPr>
                      <w:r>
                        <w:t xml:space="preserve">  </w:t>
                      </w:r>
                      <w:r>
                        <w:tab/>
                        <w:t>var js, fjs = d.getElementsByTagName(s)[0];</w:t>
                      </w:r>
                    </w:p>
                    <w:p w14:paraId="7D6A2C6D" w14:textId="2140102D" w:rsidR="005214CB" w:rsidRDefault="005214CB" w:rsidP="00FA3226">
                      <w:pPr>
                        <w:spacing w:after="0"/>
                      </w:pPr>
                      <w:r>
                        <w:t xml:space="preserve">  </w:t>
                      </w:r>
                      <w:r>
                        <w:tab/>
                        <w:t>if (d.getElementById(id)) return;</w:t>
                      </w:r>
                    </w:p>
                    <w:p w14:paraId="6D374955" w14:textId="31B964F7" w:rsidR="005214CB" w:rsidRDefault="005214CB" w:rsidP="00FA3226">
                      <w:pPr>
                        <w:spacing w:after="0"/>
                      </w:pPr>
                      <w:r>
                        <w:t xml:space="preserve">  </w:t>
                      </w:r>
                      <w:r>
                        <w:tab/>
                        <w:t>js = d.createElement(s); js.id = id;</w:t>
                      </w:r>
                    </w:p>
                    <w:p w14:paraId="7D0525E8" w14:textId="306330AC" w:rsidR="005214CB" w:rsidRDefault="005214CB" w:rsidP="00FA3226">
                      <w:pPr>
                        <w:spacing w:after="0"/>
                      </w:pPr>
                      <w:r>
                        <w:t xml:space="preserve">  </w:t>
                      </w:r>
                      <w:r>
                        <w:tab/>
                        <w:t>js.src = "//connect.facebook.net/en_US/all.js#xfbml=1";</w:t>
                      </w:r>
                    </w:p>
                    <w:p w14:paraId="498C2200" w14:textId="684F0143" w:rsidR="005214CB" w:rsidRDefault="005214CB" w:rsidP="00FA3226">
                      <w:pPr>
                        <w:spacing w:after="0"/>
                      </w:pPr>
                      <w:r>
                        <w:t xml:space="preserve">  </w:t>
                      </w:r>
                      <w:r>
                        <w:tab/>
                        <w:t>fjs.parentNode.insertBefore(js, fjs);</w:t>
                      </w:r>
                    </w:p>
                    <w:p w14:paraId="205FEB96" w14:textId="4C97F168" w:rsidR="005214CB" w:rsidRDefault="005214CB" w:rsidP="00290D74">
                      <w:pPr>
                        <w:spacing w:after="0"/>
                        <w:ind w:firstLine="720"/>
                      </w:pPr>
                      <w:r>
                        <w:t>}(document, 'script', 'facebook-jssdk'));   &lt;/script&gt;</w:t>
                      </w:r>
                    </w:p>
                    <w:p w14:paraId="1ADDA014" w14:textId="77777777" w:rsidR="005214CB" w:rsidRDefault="005214CB" w:rsidP="00D21C1B">
                      <w:r>
                        <w:tab/>
                      </w:r>
                      <w:r>
                        <w:tab/>
                      </w:r>
                    </w:p>
                  </w:txbxContent>
                </v:textbox>
                <w10:anchorlock/>
              </v:shape>
            </w:pict>
          </mc:Fallback>
        </mc:AlternateContent>
      </w:r>
    </w:p>
    <w:p w14:paraId="6C27B622" w14:textId="15EE133C" w:rsidR="007F1D07" w:rsidRPr="001D6C98" w:rsidRDefault="00D21C1B" w:rsidP="00D21C1B">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w:t>
      </w:r>
      <w:r w:rsidR="00B82FB4" w:rsidRPr="001D6C98">
        <w:rPr>
          <w:rFonts w:ascii="Cambria" w:hAnsi="Cambria" w:cs="AngsanaUPC"/>
          <w:i/>
          <w:sz w:val="20"/>
          <w:szCs w:val="20"/>
        </w:rPr>
        <w:t xml:space="preserve"> –</w:t>
      </w:r>
      <w:r w:rsidR="008D452B">
        <w:rPr>
          <w:rFonts w:ascii="Cambria" w:hAnsi="Cambria" w:cs="AngsanaUPC"/>
          <w:i/>
          <w:sz w:val="20"/>
          <w:szCs w:val="20"/>
        </w:rPr>
        <w:t>27</w:t>
      </w:r>
      <w:r w:rsidRPr="001D6C98">
        <w:rPr>
          <w:rFonts w:ascii="Cambria" w:hAnsi="Cambria" w:cs="AngsanaUPC"/>
          <w:i/>
          <w:sz w:val="20"/>
          <w:szCs w:val="20"/>
        </w:rPr>
        <w:t xml:space="preserve"> Facebook </w:t>
      </w:r>
      <w:r w:rsidR="00FA3226" w:rsidRPr="001D6C98">
        <w:rPr>
          <w:rFonts w:ascii="Cambria" w:hAnsi="Cambria" w:cs="AngsanaUPC"/>
          <w:i/>
          <w:sz w:val="20"/>
          <w:szCs w:val="20"/>
        </w:rPr>
        <w:t>Comment D</w:t>
      </w:r>
      <w:r w:rsidRPr="001D6C98">
        <w:rPr>
          <w:rFonts w:ascii="Cambria" w:hAnsi="Cambria" w:cs="AngsanaUPC"/>
          <w:i/>
          <w:sz w:val="20"/>
          <w:szCs w:val="20"/>
        </w:rPr>
        <w:t xml:space="preserve">iv Snippet </w:t>
      </w:r>
    </w:p>
    <w:p w14:paraId="0DBEC373" w14:textId="77777777" w:rsidR="001D6C98" w:rsidRDefault="001D6C98" w:rsidP="00290D74">
      <w:pPr>
        <w:pStyle w:val="NormalWeb"/>
        <w:spacing w:before="0" w:beforeAutospacing="0" w:after="31" w:afterAutospacing="0" w:line="360" w:lineRule="auto"/>
        <w:ind w:right="15" w:firstLine="720"/>
        <w:rPr>
          <w:rFonts w:ascii="Cambria" w:hAnsi="Cambria" w:cs="AngsanaUPC"/>
          <w:sz w:val="22"/>
          <w:szCs w:val="22"/>
        </w:rPr>
      </w:pPr>
    </w:p>
    <w:p w14:paraId="6A5CC0EE" w14:textId="7B3E4C20" w:rsidR="001D6C98" w:rsidRPr="001D6C98" w:rsidRDefault="00FA3226" w:rsidP="00E40893">
      <w:pPr>
        <w:pStyle w:val="NormalWeb"/>
        <w:spacing w:before="0" w:beforeAutospacing="0" w:after="31" w:afterAutospacing="0" w:line="360" w:lineRule="auto"/>
        <w:ind w:right="15" w:firstLine="720"/>
        <w:rPr>
          <w:rStyle w:val="Heading2Char"/>
          <w:b w:val="0"/>
          <w:sz w:val="22"/>
          <w:szCs w:val="22"/>
        </w:rPr>
      </w:pPr>
      <w:r w:rsidRPr="001D6C98">
        <w:rPr>
          <w:rFonts w:ascii="Cambria" w:hAnsi="Cambria" w:cs="AngsanaUPC"/>
          <w:sz w:val="22"/>
          <w:szCs w:val="22"/>
        </w:rPr>
        <w:t xml:space="preserve">The intern used Facebook snippets to further expand the Company’s reach. The use of snippets such as the Facebook’s like and share Div tags will increase the Company’s presence and the directory </w:t>
      </w:r>
      <w:r w:rsidR="00CD6929" w:rsidRPr="001D6C98">
        <w:rPr>
          <w:rFonts w:ascii="Cambria" w:hAnsi="Cambria" w:cs="AngsanaUPC"/>
          <w:sz w:val="22"/>
          <w:szCs w:val="22"/>
        </w:rPr>
        <w:t>of how to subscribe. The div tag were found in 2 pages, the Home Page and the Contact Us page.</w:t>
      </w:r>
      <w:bookmarkStart w:id="47" w:name="_Toc383665609"/>
    </w:p>
    <w:p w14:paraId="4A832EC3" w14:textId="2781E571" w:rsidR="007F1D07" w:rsidRPr="001D6C98" w:rsidRDefault="00CA4CBB" w:rsidP="00B14DE2">
      <w:pPr>
        <w:rPr>
          <w:rStyle w:val="Heading2Char"/>
        </w:rPr>
      </w:pPr>
      <w:r w:rsidRPr="001D6C98">
        <w:rPr>
          <w:rStyle w:val="Heading2Char"/>
        </w:rPr>
        <w:t>PHP code snippets</w:t>
      </w:r>
      <w:bookmarkEnd w:id="47"/>
      <w:r w:rsidRPr="001D6C98">
        <w:rPr>
          <w:rStyle w:val="Heading2Char"/>
        </w:rPr>
        <w:t xml:space="preserve"> </w:t>
      </w:r>
    </w:p>
    <w:p w14:paraId="1BB3211F" w14:textId="77777777" w:rsidR="001D6C98" w:rsidRPr="001D6C98" w:rsidRDefault="001D6C98" w:rsidP="00B14DE2">
      <w:pPr>
        <w:rPr>
          <w:rStyle w:val="Heading2Char"/>
          <w:b w:val="0"/>
        </w:rPr>
      </w:pPr>
    </w:p>
    <w:p w14:paraId="75861CB2" w14:textId="77777777" w:rsidR="000E6963" w:rsidRPr="001D6C98" w:rsidRDefault="006D1C3F" w:rsidP="00A6020F">
      <w:pPr>
        <w:spacing w:line="360" w:lineRule="auto"/>
        <w:rPr>
          <w:rStyle w:val="Heading2Char"/>
          <w:b w:val="0"/>
        </w:rPr>
      </w:pPr>
      <w:r w:rsidRPr="001D6C98">
        <w:rPr>
          <w:rFonts w:ascii="Cambria" w:hAnsi="Cambria"/>
          <w:noProof/>
          <w:color w:val="000000"/>
        </w:rPr>
        <mc:AlternateContent>
          <mc:Choice Requires="wps">
            <w:drawing>
              <wp:inline distT="0" distB="0" distL="0" distR="0" wp14:anchorId="1087BAE9" wp14:editId="01228635">
                <wp:extent cx="5781675" cy="2209800"/>
                <wp:effectExtent l="0" t="0" r="28575" b="19050"/>
                <wp:docPr id="87" name="Text Box 87"/>
                <wp:cNvGraphicFramePr/>
                <a:graphic xmlns:a="http://schemas.openxmlformats.org/drawingml/2006/main">
                  <a:graphicData uri="http://schemas.microsoft.com/office/word/2010/wordprocessingShape">
                    <wps:wsp>
                      <wps:cNvSpPr txBox="1"/>
                      <wps:spPr>
                        <a:xfrm>
                          <a:off x="0" y="0"/>
                          <a:ext cx="5781675" cy="2209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77971B" w14:textId="0719EC96" w:rsidR="005214CB" w:rsidRPr="00CA4CBB" w:rsidRDefault="005214CB" w:rsidP="00371859">
                            <w:pPr>
                              <w:spacing w:after="0" w:line="240" w:lineRule="auto"/>
                              <w:rPr>
                                <w:rFonts w:ascii="Cambria" w:hAnsi="Cambria"/>
                              </w:rPr>
                            </w:pPr>
                            <w:r w:rsidRPr="00CA4CBB">
                              <w:rPr>
                                <w:rFonts w:ascii="Cambria" w:hAnsi="Cambria"/>
                              </w:rPr>
                              <w:t>if (isset(</w:t>
                            </w:r>
                            <w:r>
                              <w:rPr>
                                <w:rFonts w:ascii="Cambria" w:hAnsi="Cambria"/>
                              </w:rPr>
                              <w:t>$_POST['information indicator</w:t>
                            </w:r>
                            <w:r w:rsidRPr="00CA4CBB">
                              <w:rPr>
                                <w:rFonts w:ascii="Cambria" w:hAnsi="Cambria"/>
                              </w:rPr>
                              <w:t>'])){</w:t>
                            </w:r>
                          </w:p>
                          <w:p w14:paraId="37ECDBEC" w14:textId="79B0DE18" w:rsidR="005214CB" w:rsidRPr="00CA4CBB" w:rsidRDefault="005214CB" w:rsidP="00371859">
                            <w:pPr>
                              <w:spacing w:after="0" w:line="240" w:lineRule="auto"/>
                              <w:rPr>
                                <w:rFonts w:ascii="Cambria" w:hAnsi="Cambria"/>
                              </w:rPr>
                            </w:pPr>
                            <w:r>
                              <w:rPr>
                                <w:rFonts w:ascii="Cambria" w:hAnsi="Cambria"/>
                              </w:rPr>
                              <w:tab/>
                              <w:t>$search = $_POST (the submitted indicator)</w:t>
                            </w:r>
                          </w:p>
                          <w:p w14:paraId="14BDC2E8" w14:textId="77777777" w:rsidR="005214CB" w:rsidRPr="00CA4CBB" w:rsidRDefault="005214CB" w:rsidP="00371859">
                            <w:pPr>
                              <w:spacing w:after="0" w:line="240" w:lineRule="auto"/>
                              <w:rPr>
                                <w:rFonts w:ascii="Cambria" w:hAnsi="Cambria"/>
                              </w:rPr>
                            </w:pPr>
                            <w:r w:rsidRPr="00CA4CBB">
                              <w:rPr>
                                <w:rFonts w:ascii="Cambria" w:hAnsi="Cambria"/>
                              </w:rPr>
                              <w:tab/>
                              <w:t>$query = mysql_query("</w:t>
                            </w:r>
                          </w:p>
                          <w:p w14:paraId="4EEAED69" w14:textId="77777777" w:rsidR="005214C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p>
                          <w:p w14:paraId="25A2B8A7" w14:textId="77777777" w:rsidR="005214CB" w:rsidRPr="00CA4CBB" w:rsidRDefault="005214CB" w:rsidP="00371859">
                            <w:pPr>
                              <w:spacing w:after="0" w:line="240" w:lineRule="auto"/>
                              <w:ind w:left="720" w:firstLine="720"/>
                              <w:rPr>
                                <w:rFonts w:ascii="Cambria" w:hAnsi="Cambria"/>
                              </w:rPr>
                            </w:pPr>
                            <w:r>
                              <w:rPr>
                                <w:rFonts w:ascii="Cambria" w:hAnsi="Cambria"/>
                              </w:rPr>
                              <w:t xml:space="preserve">The Query where the requested ID will be searched  </w:t>
                            </w:r>
                          </w:p>
                          <w:p w14:paraId="6E929A88" w14:textId="77777777" w:rsidR="005214CB" w:rsidRPr="00CA4CB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r w:rsidRPr="00CA4CBB">
                              <w:rPr>
                                <w:rFonts w:ascii="Cambria" w:hAnsi="Cambria"/>
                              </w:rPr>
                              <w:tab/>
                            </w:r>
                            <w:r w:rsidRPr="00CA4CBB">
                              <w:rPr>
                                <w:rFonts w:ascii="Cambria" w:hAnsi="Cambria"/>
                              </w:rPr>
                              <w:tab/>
                            </w:r>
                            <w:r w:rsidRPr="00CA4CBB">
                              <w:rPr>
                                <w:rFonts w:ascii="Cambria" w:hAnsi="Cambria"/>
                              </w:rPr>
                              <w:tab/>
                              <w:t>");</w:t>
                            </w:r>
                          </w:p>
                          <w:p w14:paraId="093F58A2" w14:textId="77777777" w:rsidR="005214CB" w:rsidRPr="00CA4CBB" w:rsidRDefault="005214CB" w:rsidP="00371859">
                            <w:pPr>
                              <w:spacing w:after="0" w:line="240" w:lineRule="auto"/>
                              <w:rPr>
                                <w:rFonts w:ascii="Cambria" w:hAnsi="Cambria"/>
                              </w:rPr>
                            </w:pPr>
                            <w:r w:rsidRPr="00CA4CBB">
                              <w:rPr>
                                <w:rFonts w:ascii="Cambria" w:hAnsi="Cambria"/>
                              </w:rPr>
                              <w:tab/>
                              <w:t>$count = mysql_num_rows($query);</w:t>
                            </w:r>
                          </w:p>
                          <w:p w14:paraId="5E37F0D4" w14:textId="77777777" w:rsidR="005214CB" w:rsidRDefault="005214CB" w:rsidP="00371859">
                            <w:pPr>
                              <w:spacing w:after="0" w:line="240" w:lineRule="auto"/>
                              <w:rPr>
                                <w:rFonts w:ascii="Cambria" w:hAnsi="Cambria"/>
                              </w:rPr>
                            </w:pPr>
                            <w:r w:rsidRPr="00CA4CBB">
                              <w:rPr>
                                <w:rFonts w:ascii="Cambria" w:hAnsi="Cambria"/>
                              </w:rPr>
                              <w:tab/>
                            </w:r>
                          </w:p>
                          <w:p w14:paraId="67A3174B" w14:textId="7BC8624D" w:rsidR="005214CB" w:rsidRPr="00CA4CBB" w:rsidRDefault="005214CB" w:rsidP="00290D74">
                            <w:pPr>
                              <w:spacing w:after="0" w:line="240" w:lineRule="auto"/>
                              <w:ind w:left="1440" w:hanging="1440"/>
                              <w:rPr>
                                <w:rFonts w:ascii="Cambria" w:hAnsi="Cambria"/>
                              </w:rPr>
                            </w:pPr>
                            <w:r>
                              <w:rPr>
                                <w:rFonts w:ascii="Cambria" w:hAnsi="Cambria"/>
                              </w:rPr>
                              <w:t>if ($count == 0){</w:t>
                            </w:r>
                            <w:r w:rsidRPr="00CA4CBB">
                              <w:rPr>
                                <w:rFonts w:ascii="Cambria" w:hAnsi="Cambria"/>
                              </w:rPr>
                              <w:t>$output =</w:t>
                            </w:r>
                            <w:r>
                              <w:rPr>
                                <w:rFonts w:ascii="Cambria" w:hAnsi="Cambria"/>
                              </w:rPr>
                              <w:t xml:space="preserve"> 'there was no search results';}else{</w:t>
                            </w:r>
                            <w:r w:rsidRPr="00CA4CBB">
                              <w:rPr>
                                <w:rFonts w:ascii="Cambria" w:hAnsi="Cambria"/>
                              </w:rPr>
                              <w:t>while (</w:t>
                            </w:r>
                            <w:r>
                              <w:rPr>
                                <w:rFonts w:ascii="Cambria" w:hAnsi="Cambria"/>
                              </w:rPr>
                              <w:t xml:space="preserve"> </w:t>
                            </w:r>
                            <w:r w:rsidRPr="00CA4CBB">
                              <w:rPr>
                                <w:rFonts w:ascii="Cambria" w:hAnsi="Cambria"/>
                              </w:rPr>
                              <w:t>$row = mysql_fetch_array($query)</w:t>
                            </w:r>
                            <w:r>
                              <w:rPr>
                                <w:rFonts w:ascii="Cambria" w:hAnsi="Cambria"/>
                              </w:rPr>
                              <w:t xml:space="preserve"> )</w:t>
                            </w:r>
                            <w:r w:rsidRPr="00CA4CBB">
                              <w:rPr>
                                <w:rFonts w:ascii="Cambria" w:hAnsi="Cambria"/>
                              </w:rPr>
                              <w:t>{</w:t>
                            </w:r>
                          </w:p>
                          <w:p w14:paraId="76C18E2E" w14:textId="77777777" w:rsidR="005214CB" w:rsidRPr="00CA4CBB" w:rsidRDefault="005214CB" w:rsidP="00371859">
                            <w:pPr>
                              <w:spacing w:after="0" w:line="240" w:lineRule="auto"/>
                              <w:ind w:left="2160"/>
                              <w:rPr>
                                <w:rFonts w:ascii="Cambria" w:hAnsi="Cambria"/>
                              </w:rPr>
                            </w:pPr>
                            <w:r>
                              <w:rPr>
                                <w:rFonts w:ascii="Cambria" w:hAnsi="Cambria"/>
                              </w:rPr>
                              <w:t>Selects the customer information such the customer name or billing info;</w:t>
                            </w:r>
                          </w:p>
                          <w:p w14:paraId="7A961F4C" w14:textId="4740ADCF" w:rsidR="005214CB" w:rsidRPr="00CA4CB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r w:rsidRPr="00CA4CBB">
                              <w:rPr>
                                <w:rFonts w:ascii="Cambria" w:hAnsi="Cambria"/>
                              </w:rPr>
                              <w:tab/>
                              <w:t xml:space="preserve">$output .=' </w:t>
                            </w:r>
                            <w:r>
                              <w:rPr>
                                <w:rFonts w:ascii="Cambria" w:hAnsi="Cambria"/>
                              </w:rPr>
                              <w:t>( the information selected from the query )&lt;/td&gt;'; }</w:t>
                            </w:r>
                            <w:r w:rsidRPr="00CA4CBB">
                              <w:rPr>
                                <w:rFonts w:ascii="Cambria" w:hAnsi="Cambria"/>
                              </w:rPr>
                              <w:t>}</w:t>
                            </w:r>
                            <w:r w:rsidRPr="00CA4CBB">
                              <w:rPr>
                                <w:rFonts w:ascii="Cambria" w:hAnsi="Cambria"/>
                              </w:rPr>
                              <w:tab/>
                            </w:r>
                            <w:r w:rsidRPr="00CA4CBB">
                              <w:rPr>
                                <w:rFonts w:ascii="Cambria" w:hAnsi="Cambria"/>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087BAE9" id="Text Box 87" o:spid="_x0000_s1034" type="#_x0000_t202" style="width:455.2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" fillcolor="white [3201]" strokeweight=".5pt">
                <v:textbox>
                  <w:txbxContent>
                    <w:p w14:paraId="6577971B" w14:textId="0719EC96" w:rsidR="005214CB" w:rsidRPr="00CA4CBB" w:rsidRDefault="005214CB" w:rsidP="00371859">
                      <w:pPr>
                        <w:spacing w:after="0" w:line="240" w:lineRule="auto"/>
                        <w:rPr>
                          <w:rFonts w:ascii="Cambria" w:hAnsi="Cambria"/>
                        </w:rPr>
                      </w:pPr>
                      <w:r w:rsidRPr="00CA4CBB">
                        <w:rPr>
                          <w:rFonts w:ascii="Cambria" w:hAnsi="Cambria"/>
                        </w:rPr>
                        <w:t>if (isset(</w:t>
                      </w:r>
                      <w:r>
                        <w:rPr>
                          <w:rFonts w:ascii="Cambria" w:hAnsi="Cambria"/>
                        </w:rPr>
                        <w:t>$_POST['information indicator</w:t>
                      </w:r>
                      <w:r w:rsidRPr="00CA4CBB">
                        <w:rPr>
                          <w:rFonts w:ascii="Cambria" w:hAnsi="Cambria"/>
                        </w:rPr>
                        <w:t>'])){</w:t>
                      </w:r>
                    </w:p>
                    <w:p w14:paraId="37ECDBEC" w14:textId="79B0DE18" w:rsidR="005214CB" w:rsidRPr="00CA4CBB" w:rsidRDefault="005214CB" w:rsidP="00371859">
                      <w:pPr>
                        <w:spacing w:after="0" w:line="240" w:lineRule="auto"/>
                        <w:rPr>
                          <w:rFonts w:ascii="Cambria" w:hAnsi="Cambria"/>
                        </w:rPr>
                      </w:pPr>
                      <w:r>
                        <w:rPr>
                          <w:rFonts w:ascii="Cambria" w:hAnsi="Cambria"/>
                        </w:rPr>
                        <w:tab/>
                        <w:t>$search = $_POST (the submitted indicator)</w:t>
                      </w:r>
                    </w:p>
                    <w:p w14:paraId="14BDC2E8" w14:textId="77777777" w:rsidR="005214CB" w:rsidRPr="00CA4CBB" w:rsidRDefault="005214CB" w:rsidP="00371859">
                      <w:pPr>
                        <w:spacing w:after="0" w:line="240" w:lineRule="auto"/>
                        <w:rPr>
                          <w:rFonts w:ascii="Cambria" w:hAnsi="Cambria"/>
                        </w:rPr>
                      </w:pPr>
                      <w:r w:rsidRPr="00CA4CBB">
                        <w:rPr>
                          <w:rFonts w:ascii="Cambria" w:hAnsi="Cambria"/>
                        </w:rPr>
                        <w:tab/>
                        <w:t>$query = mysql_query("</w:t>
                      </w:r>
                    </w:p>
                    <w:p w14:paraId="4EEAED69" w14:textId="77777777" w:rsidR="005214C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p>
                    <w:p w14:paraId="25A2B8A7" w14:textId="77777777" w:rsidR="005214CB" w:rsidRPr="00CA4CBB" w:rsidRDefault="005214CB" w:rsidP="00371859">
                      <w:pPr>
                        <w:spacing w:after="0" w:line="240" w:lineRule="auto"/>
                        <w:ind w:left="720" w:firstLine="720"/>
                        <w:rPr>
                          <w:rFonts w:ascii="Cambria" w:hAnsi="Cambria"/>
                        </w:rPr>
                      </w:pPr>
                      <w:r>
                        <w:rPr>
                          <w:rFonts w:ascii="Cambria" w:hAnsi="Cambria"/>
                        </w:rPr>
                        <w:t xml:space="preserve">The Query where the requested ID will be searched  </w:t>
                      </w:r>
                    </w:p>
                    <w:p w14:paraId="6E929A88" w14:textId="77777777" w:rsidR="005214CB" w:rsidRPr="00CA4CB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r w:rsidRPr="00CA4CBB">
                        <w:rPr>
                          <w:rFonts w:ascii="Cambria" w:hAnsi="Cambria"/>
                        </w:rPr>
                        <w:tab/>
                      </w:r>
                      <w:r w:rsidRPr="00CA4CBB">
                        <w:rPr>
                          <w:rFonts w:ascii="Cambria" w:hAnsi="Cambria"/>
                        </w:rPr>
                        <w:tab/>
                      </w:r>
                      <w:r w:rsidRPr="00CA4CBB">
                        <w:rPr>
                          <w:rFonts w:ascii="Cambria" w:hAnsi="Cambria"/>
                        </w:rPr>
                        <w:tab/>
                        <w:t>");</w:t>
                      </w:r>
                    </w:p>
                    <w:p w14:paraId="093F58A2" w14:textId="77777777" w:rsidR="005214CB" w:rsidRPr="00CA4CBB" w:rsidRDefault="005214CB" w:rsidP="00371859">
                      <w:pPr>
                        <w:spacing w:after="0" w:line="240" w:lineRule="auto"/>
                        <w:rPr>
                          <w:rFonts w:ascii="Cambria" w:hAnsi="Cambria"/>
                        </w:rPr>
                      </w:pPr>
                      <w:r w:rsidRPr="00CA4CBB">
                        <w:rPr>
                          <w:rFonts w:ascii="Cambria" w:hAnsi="Cambria"/>
                        </w:rPr>
                        <w:tab/>
                        <w:t>$count = mysql_num_rows($query);</w:t>
                      </w:r>
                    </w:p>
                    <w:p w14:paraId="5E37F0D4" w14:textId="77777777" w:rsidR="005214CB" w:rsidRDefault="005214CB" w:rsidP="00371859">
                      <w:pPr>
                        <w:spacing w:after="0" w:line="240" w:lineRule="auto"/>
                        <w:rPr>
                          <w:rFonts w:ascii="Cambria" w:hAnsi="Cambria"/>
                        </w:rPr>
                      </w:pPr>
                      <w:r w:rsidRPr="00CA4CBB">
                        <w:rPr>
                          <w:rFonts w:ascii="Cambria" w:hAnsi="Cambria"/>
                        </w:rPr>
                        <w:tab/>
                      </w:r>
                    </w:p>
                    <w:p w14:paraId="67A3174B" w14:textId="7BC8624D" w:rsidR="005214CB" w:rsidRPr="00CA4CBB" w:rsidRDefault="005214CB" w:rsidP="00290D74">
                      <w:pPr>
                        <w:spacing w:after="0" w:line="240" w:lineRule="auto"/>
                        <w:ind w:left="1440" w:hanging="1440"/>
                        <w:rPr>
                          <w:rFonts w:ascii="Cambria" w:hAnsi="Cambria"/>
                        </w:rPr>
                      </w:pPr>
                      <w:r>
                        <w:rPr>
                          <w:rFonts w:ascii="Cambria" w:hAnsi="Cambria"/>
                        </w:rPr>
                        <w:t>if ($count == 0){</w:t>
                      </w:r>
                      <w:r w:rsidRPr="00CA4CBB">
                        <w:rPr>
                          <w:rFonts w:ascii="Cambria" w:hAnsi="Cambria"/>
                        </w:rPr>
                        <w:t>$output =</w:t>
                      </w:r>
                      <w:r>
                        <w:rPr>
                          <w:rFonts w:ascii="Cambria" w:hAnsi="Cambria"/>
                        </w:rPr>
                        <w:t xml:space="preserve"> 'there was no search results';}else{</w:t>
                      </w:r>
                      <w:r w:rsidRPr="00CA4CBB">
                        <w:rPr>
                          <w:rFonts w:ascii="Cambria" w:hAnsi="Cambria"/>
                        </w:rPr>
                        <w:t>while (</w:t>
                      </w:r>
                      <w:r>
                        <w:rPr>
                          <w:rFonts w:ascii="Cambria" w:hAnsi="Cambria"/>
                        </w:rPr>
                        <w:t xml:space="preserve"> </w:t>
                      </w:r>
                      <w:r w:rsidRPr="00CA4CBB">
                        <w:rPr>
                          <w:rFonts w:ascii="Cambria" w:hAnsi="Cambria"/>
                        </w:rPr>
                        <w:t>$row = mysql_fetch_array($query)</w:t>
                      </w:r>
                      <w:r>
                        <w:rPr>
                          <w:rFonts w:ascii="Cambria" w:hAnsi="Cambria"/>
                        </w:rPr>
                        <w:t xml:space="preserve"> )</w:t>
                      </w:r>
                      <w:r w:rsidRPr="00CA4CBB">
                        <w:rPr>
                          <w:rFonts w:ascii="Cambria" w:hAnsi="Cambria"/>
                        </w:rPr>
                        <w:t>{</w:t>
                      </w:r>
                    </w:p>
                    <w:p w14:paraId="76C18E2E" w14:textId="77777777" w:rsidR="005214CB" w:rsidRPr="00CA4CBB" w:rsidRDefault="005214CB" w:rsidP="00371859">
                      <w:pPr>
                        <w:spacing w:after="0" w:line="240" w:lineRule="auto"/>
                        <w:ind w:left="2160"/>
                        <w:rPr>
                          <w:rFonts w:ascii="Cambria" w:hAnsi="Cambria"/>
                        </w:rPr>
                      </w:pPr>
                      <w:r>
                        <w:rPr>
                          <w:rFonts w:ascii="Cambria" w:hAnsi="Cambria"/>
                        </w:rPr>
                        <w:t>Selects the customer information such the customer name or billing info;</w:t>
                      </w:r>
                    </w:p>
                    <w:p w14:paraId="7A961F4C" w14:textId="4740ADCF" w:rsidR="005214CB" w:rsidRPr="00CA4CBB" w:rsidRDefault="005214CB" w:rsidP="00371859">
                      <w:pPr>
                        <w:spacing w:after="0" w:line="240" w:lineRule="auto"/>
                        <w:rPr>
                          <w:rFonts w:ascii="Cambria" w:hAnsi="Cambria"/>
                        </w:rPr>
                      </w:pPr>
                      <w:r w:rsidRPr="00CA4CBB">
                        <w:rPr>
                          <w:rFonts w:ascii="Cambria" w:hAnsi="Cambria"/>
                        </w:rPr>
                        <w:tab/>
                      </w:r>
                      <w:r w:rsidRPr="00CA4CBB">
                        <w:rPr>
                          <w:rFonts w:ascii="Cambria" w:hAnsi="Cambria"/>
                        </w:rPr>
                        <w:tab/>
                      </w:r>
                      <w:r w:rsidRPr="00CA4CBB">
                        <w:rPr>
                          <w:rFonts w:ascii="Cambria" w:hAnsi="Cambria"/>
                        </w:rPr>
                        <w:tab/>
                        <w:t xml:space="preserve">$output .=' </w:t>
                      </w:r>
                      <w:r>
                        <w:rPr>
                          <w:rFonts w:ascii="Cambria" w:hAnsi="Cambria"/>
                        </w:rPr>
                        <w:t>( the information selected from the query )&lt;/td&gt;'; }</w:t>
                      </w:r>
                      <w:r w:rsidRPr="00CA4CBB">
                        <w:rPr>
                          <w:rFonts w:ascii="Cambria" w:hAnsi="Cambria"/>
                        </w:rPr>
                        <w:t>}</w:t>
                      </w:r>
                      <w:r w:rsidRPr="00CA4CBB">
                        <w:rPr>
                          <w:rFonts w:ascii="Cambria" w:hAnsi="Cambria"/>
                        </w:rPr>
                        <w:tab/>
                      </w:r>
                      <w:r w:rsidRPr="00CA4CBB">
                        <w:rPr>
                          <w:rFonts w:ascii="Cambria" w:hAnsi="Cambria"/>
                        </w:rPr>
                        <w:tab/>
                      </w:r>
                    </w:p>
                  </w:txbxContent>
                </v:textbox>
                <w10:anchorlock/>
              </v:shape>
            </w:pict>
          </mc:Fallback>
        </mc:AlternateContent>
      </w:r>
    </w:p>
    <w:p w14:paraId="02F06395" w14:textId="55ED07AD" w:rsidR="00BB36C4" w:rsidRPr="001D6C98" w:rsidRDefault="00BB36C4" w:rsidP="00CD6929">
      <w:pPr>
        <w:pStyle w:val="NormalWeb"/>
        <w:spacing w:before="0" w:beforeAutospacing="0" w:after="31" w:afterAutospacing="0" w:line="360" w:lineRule="auto"/>
        <w:ind w:right="15"/>
        <w:rPr>
          <w:rStyle w:val="Heading2Char"/>
          <w:b w:val="0"/>
          <w:bCs/>
          <w:i/>
          <w:sz w:val="20"/>
          <w:szCs w:val="20"/>
        </w:rPr>
      </w:pPr>
      <w:r w:rsidRPr="001D6C98">
        <w:rPr>
          <w:rFonts w:ascii="Cambria" w:hAnsi="Cambria" w:cs="AngsanaUPC"/>
          <w:i/>
          <w:sz w:val="20"/>
          <w:szCs w:val="20"/>
        </w:rPr>
        <w:t>Figure 4</w:t>
      </w:r>
      <w:r w:rsidR="00B82FB4" w:rsidRPr="001D6C98">
        <w:rPr>
          <w:rFonts w:ascii="Cambria" w:hAnsi="Cambria" w:cs="AngsanaUPC"/>
          <w:i/>
          <w:sz w:val="20"/>
          <w:szCs w:val="20"/>
        </w:rPr>
        <w:t xml:space="preserve"> –</w:t>
      </w:r>
      <w:r w:rsidR="008D452B">
        <w:rPr>
          <w:rFonts w:ascii="Cambria" w:hAnsi="Cambria" w:cs="AngsanaUPC"/>
          <w:i/>
          <w:sz w:val="20"/>
          <w:szCs w:val="20"/>
        </w:rPr>
        <w:t>28</w:t>
      </w:r>
      <w:r w:rsidRPr="001D6C98">
        <w:rPr>
          <w:rFonts w:ascii="Cambria" w:hAnsi="Cambria" w:cs="AngsanaUPC"/>
          <w:i/>
          <w:sz w:val="20"/>
          <w:szCs w:val="20"/>
        </w:rPr>
        <w:t xml:space="preserve"> PHP Code: Searching Method </w:t>
      </w:r>
    </w:p>
    <w:p w14:paraId="58BCC1E2" w14:textId="77777777" w:rsidR="00166112" w:rsidRPr="001D6C98" w:rsidRDefault="00166112" w:rsidP="00CD6929">
      <w:pPr>
        <w:spacing w:after="0"/>
        <w:ind w:firstLine="720"/>
        <w:rPr>
          <w:rStyle w:val="Heading2Char"/>
          <w:b w:val="0"/>
        </w:rPr>
      </w:pPr>
      <w:bookmarkStart w:id="48" w:name="_Toc383665610"/>
    </w:p>
    <w:p w14:paraId="5E772429" w14:textId="3B2BCA3D" w:rsidR="001D6C98" w:rsidRPr="001D6C98" w:rsidRDefault="006D1C3F" w:rsidP="00E40893">
      <w:pPr>
        <w:spacing w:after="0" w:line="360" w:lineRule="auto"/>
        <w:ind w:firstLine="720"/>
        <w:rPr>
          <w:rStyle w:val="Heading2Char"/>
          <w:rFonts w:cstheme="minorBidi"/>
          <w:b w:val="0"/>
        </w:rPr>
      </w:pPr>
      <w:r w:rsidRPr="001D6C98">
        <w:rPr>
          <w:rStyle w:val="Heading2Char"/>
          <w:b w:val="0"/>
        </w:rPr>
        <w:t>This how the intern created the</w:t>
      </w:r>
      <w:r w:rsidR="00CA4CBB" w:rsidRPr="001D6C98">
        <w:rPr>
          <w:rStyle w:val="Heading2Char"/>
          <w:b w:val="0"/>
        </w:rPr>
        <w:t xml:space="preserve"> search functions in the control panel for employees.</w:t>
      </w:r>
      <w:r w:rsidRPr="001D6C98">
        <w:rPr>
          <w:rStyle w:val="Heading2Char"/>
          <w:b w:val="0"/>
        </w:rPr>
        <w:t xml:space="preserve"> The</w:t>
      </w:r>
      <w:r w:rsidR="00BB7C3C" w:rsidRPr="001D6C98">
        <w:rPr>
          <w:rStyle w:val="Heading2Char"/>
          <w:b w:val="0"/>
        </w:rPr>
        <w:t xml:space="preserve"> PHP</w:t>
      </w:r>
      <w:r w:rsidRPr="001D6C98">
        <w:rPr>
          <w:rStyle w:val="Heading2Char"/>
          <w:b w:val="0"/>
        </w:rPr>
        <w:t xml:space="preserve"> snippets are in pseudo-code to generalize the sea</w:t>
      </w:r>
      <w:r w:rsidR="00BB7C3C" w:rsidRPr="001D6C98">
        <w:rPr>
          <w:rStyle w:val="Heading2Char"/>
          <w:b w:val="0"/>
        </w:rPr>
        <w:t>rch functions that were used.</w:t>
      </w:r>
      <w:bookmarkEnd w:id="48"/>
      <w:r w:rsidRPr="001D6C98">
        <w:rPr>
          <w:rStyle w:val="Heading2Char"/>
          <w:b w:val="0"/>
        </w:rPr>
        <w:t xml:space="preserve"> </w:t>
      </w:r>
      <w:r w:rsidR="00CD6929" w:rsidRPr="001D6C98">
        <w:rPr>
          <w:rFonts w:ascii="Cambria" w:hAnsi="Cambria"/>
          <w:i/>
        </w:rPr>
        <w:t xml:space="preserve">$count = </w:t>
      </w:r>
      <w:r w:rsidR="00CD6929" w:rsidRPr="001D6C98">
        <w:rPr>
          <w:rFonts w:ascii="Cambria" w:hAnsi="Cambria"/>
          <w:i/>
        </w:rPr>
        <w:lastRenderedPageBreak/>
        <w:t xml:space="preserve">mysql_num_rows($query); </w:t>
      </w:r>
      <w:r w:rsidR="00CD6929" w:rsidRPr="001D6C98">
        <w:rPr>
          <w:rFonts w:ascii="Cambria" w:hAnsi="Cambria"/>
        </w:rPr>
        <w:t>allows the employee to respond to having no results rather than uploading nothing.</w:t>
      </w:r>
    </w:p>
    <w:p w14:paraId="431ED2BF" w14:textId="724D28EE" w:rsidR="000E6963" w:rsidRPr="001D6C98" w:rsidRDefault="000E6963" w:rsidP="00A6020F">
      <w:pPr>
        <w:spacing w:line="360" w:lineRule="auto"/>
        <w:rPr>
          <w:rStyle w:val="Heading2Char"/>
          <w:b w:val="0"/>
        </w:rPr>
      </w:pPr>
      <w:r w:rsidRPr="001D6C98">
        <w:rPr>
          <w:rFonts w:ascii="Cambria" w:hAnsi="Cambria"/>
          <w:noProof/>
          <w:color w:val="000000"/>
        </w:rPr>
        <mc:AlternateContent>
          <mc:Choice Requires="wps">
            <w:drawing>
              <wp:inline distT="0" distB="0" distL="0" distR="0" wp14:anchorId="5FB49B47" wp14:editId="0028A6FE">
                <wp:extent cx="5781675" cy="2733675"/>
                <wp:effectExtent l="0" t="0" r="28575" b="28575"/>
                <wp:docPr id="91" name="Text Box 91"/>
                <wp:cNvGraphicFramePr/>
                <a:graphic xmlns:a="http://schemas.openxmlformats.org/drawingml/2006/main">
                  <a:graphicData uri="http://schemas.microsoft.com/office/word/2010/wordprocessingShape">
                    <wps:wsp>
                      <wps:cNvSpPr txBox="1"/>
                      <wps:spPr>
                        <a:xfrm>
                          <a:off x="0" y="0"/>
                          <a:ext cx="5781675" cy="2733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ECFD476" w14:textId="6DD86F1B" w:rsidR="005214CB" w:rsidRPr="00081DF6" w:rsidRDefault="005214CB" w:rsidP="00081DF6">
                            <w:pPr>
                              <w:spacing w:after="0"/>
                              <w:rPr>
                                <w:rFonts w:ascii="Cambria" w:hAnsi="Cambria"/>
                              </w:rPr>
                            </w:pPr>
                            <w:r>
                              <w:rPr>
                                <w:rFonts w:ascii="Cambria" w:hAnsi="Cambria"/>
                              </w:rPr>
                              <w:t>$_POST [receive information POST from Forms];</w:t>
                            </w:r>
                            <w:r w:rsidRPr="00081DF6">
                              <w:rPr>
                                <w:rFonts w:ascii="Cambria" w:hAnsi="Cambria"/>
                              </w:rPr>
                              <w:tab/>
                            </w:r>
                            <w:r w:rsidRPr="00081DF6">
                              <w:rPr>
                                <w:rFonts w:ascii="Cambria" w:hAnsi="Cambria"/>
                              </w:rPr>
                              <w:tab/>
                            </w:r>
                          </w:p>
                          <w:p w14:paraId="2C8E9E80" w14:textId="6F5CB933" w:rsidR="005214CB" w:rsidRDefault="005214CB" w:rsidP="00081DF6">
                            <w:pPr>
                              <w:spacing w:after="0"/>
                              <w:rPr>
                                <w:rFonts w:ascii="Cambria" w:hAnsi="Cambria"/>
                              </w:rPr>
                            </w:pPr>
                            <w:r w:rsidRPr="00081DF6">
                              <w:rPr>
                                <w:rFonts w:ascii="Cambria" w:hAnsi="Cambria"/>
                              </w:rPr>
                              <w:tab/>
                            </w:r>
                            <w:r w:rsidRPr="00081DF6">
                              <w:rPr>
                                <w:rFonts w:ascii="Cambria" w:hAnsi="Cambria"/>
                              </w:rPr>
                              <w:tab/>
                            </w:r>
                          </w:p>
                          <w:p w14:paraId="64763F34" w14:textId="56B65959" w:rsidR="005214CB" w:rsidRPr="00081DF6" w:rsidRDefault="005214CB" w:rsidP="00081DF6">
                            <w:pPr>
                              <w:spacing w:after="0"/>
                              <w:rPr>
                                <w:rFonts w:ascii="Cambria" w:hAnsi="Cambria"/>
                              </w:rPr>
                            </w:pPr>
                            <w:r w:rsidRPr="00081DF6">
                              <w:rPr>
                                <w:rFonts w:ascii="Cambria" w:hAnsi="Cambria"/>
                              </w:rPr>
                              <w:t>$cust_f = mysql_query("</w:t>
                            </w:r>
                          </w:p>
                          <w:p w14:paraId="27639C90" w14:textId="4D702DE8" w:rsidR="005214CB" w:rsidRPr="00081DF6" w:rsidRDefault="005214CB" w:rsidP="00081DF6">
                            <w:pPr>
                              <w:spacing w:after="0"/>
                              <w:rPr>
                                <w:rFonts w:ascii="Cambria" w:hAnsi="Cambria"/>
                              </w:rPr>
                            </w:pPr>
                            <w:r w:rsidRPr="00081DF6">
                              <w:rPr>
                                <w:rFonts w:ascii="Cambria" w:hAnsi="Cambria"/>
                              </w:rPr>
                              <w:t xml:space="preserve">        UPDATE  </w:t>
                            </w:r>
                            <w:r>
                              <w:rPr>
                                <w:rFonts w:ascii="Cambria" w:hAnsi="Cambria"/>
                              </w:rPr>
                              <w:t>the site table</w:t>
                            </w:r>
                          </w:p>
                          <w:p w14:paraId="1382E473" w14:textId="5BDBA40B" w:rsidR="005214CB" w:rsidRPr="00081DF6" w:rsidRDefault="005214CB" w:rsidP="00081DF6">
                            <w:pPr>
                              <w:spacing w:after="0"/>
                              <w:rPr>
                                <w:rFonts w:ascii="Cambria" w:hAnsi="Cambria"/>
                              </w:rPr>
                            </w:pPr>
                            <w:r>
                              <w:rPr>
                                <w:rFonts w:ascii="Cambria" w:hAnsi="Cambria"/>
                              </w:rPr>
                              <w:t xml:space="preserve">        SET details = ‘the information that you want to be seen on the website’;</w:t>
                            </w:r>
                          </w:p>
                          <w:p w14:paraId="780D74D3" w14:textId="2554C37F" w:rsidR="005214CB" w:rsidRDefault="005214CB" w:rsidP="00081DF6">
                            <w:pPr>
                              <w:spacing w:after="0"/>
                              <w:rPr>
                                <w:rFonts w:ascii="Cambria" w:hAnsi="Cambria"/>
                              </w:rPr>
                            </w:pPr>
                            <w:r w:rsidRPr="00081DF6">
                              <w:rPr>
                                <w:rFonts w:ascii="Cambria" w:hAnsi="Cambria"/>
                              </w:rPr>
                              <w:t xml:space="preserve"> </w:t>
                            </w:r>
                            <w:r>
                              <w:rPr>
                                <w:rFonts w:ascii="Cambria" w:hAnsi="Cambria"/>
                              </w:rPr>
                              <w:t xml:space="preserve">       WHERE [the site matches with the site you want to edit] </w:t>
                            </w:r>
                            <w:r w:rsidRPr="00081DF6">
                              <w:rPr>
                                <w:rFonts w:ascii="Cambria" w:hAnsi="Cambria"/>
                              </w:rPr>
                              <w:t>or die(mysql_error());</w:t>
                            </w:r>
                          </w:p>
                          <w:p w14:paraId="232B5F50" w14:textId="77777777" w:rsidR="005214CB" w:rsidRPr="00081DF6" w:rsidRDefault="005214CB" w:rsidP="00081DF6">
                            <w:pPr>
                              <w:spacing w:after="0"/>
                              <w:rPr>
                                <w:rFonts w:ascii="Cambria" w:hAnsi="Cambria"/>
                              </w:rPr>
                            </w:pPr>
                          </w:p>
                          <w:p w14:paraId="44E298D7" w14:textId="057EDFCF" w:rsidR="005214CB" w:rsidRPr="00140E73" w:rsidRDefault="005214CB" w:rsidP="00140E73">
                            <w:pPr>
                              <w:spacing w:after="0"/>
                              <w:rPr>
                                <w:rFonts w:ascii="Cambria" w:hAnsi="Cambria"/>
                              </w:rPr>
                            </w:pPr>
                            <w:r>
                              <w:rPr>
                                <w:rFonts w:ascii="Cambria" w:hAnsi="Cambria"/>
                              </w:rPr>
                              <w:t>Name of the data</w:t>
                            </w:r>
                            <w:r w:rsidRPr="00140E73">
                              <w:rPr>
                                <w:rFonts w:ascii="Cambria" w:hAnsi="Cambria"/>
                              </w:rPr>
                              <w:t xml:space="preserve"> = mysql_real_escape_string($_FILES[</w:t>
                            </w:r>
                            <w:r>
                              <w:rPr>
                                <w:rFonts w:ascii="Cambria" w:hAnsi="Cambria"/>
                              </w:rPr>
                              <w:t>get file name</w:t>
                            </w:r>
                            <w:r w:rsidRPr="00140E73">
                              <w:rPr>
                                <w:rFonts w:ascii="Cambria" w:hAnsi="Cambria"/>
                              </w:rPr>
                              <w:t>]);</w:t>
                            </w:r>
                          </w:p>
                          <w:p w14:paraId="440E4C91" w14:textId="1C5E6632" w:rsidR="005214CB" w:rsidRPr="00140E73" w:rsidRDefault="005214CB" w:rsidP="00140E73">
                            <w:pPr>
                              <w:spacing w:after="0"/>
                              <w:rPr>
                                <w:rFonts w:ascii="Cambria" w:hAnsi="Cambria"/>
                              </w:rPr>
                            </w:pPr>
                            <w:r>
                              <w:rPr>
                                <w:rFonts w:ascii="Cambria" w:hAnsi="Cambria"/>
                              </w:rPr>
                              <w:t>The encrypted data</w:t>
                            </w:r>
                            <w:r w:rsidRPr="00140E73">
                              <w:rPr>
                                <w:rFonts w:ascii="Cambria" w:hAnsi="Cambria"/>
                              </w:rPr>
                              <w:t xml:space="preserve"> = mysql_real_escape_string(file_get_contents($_FILES[</w:t>
                            </w:r>
                            <w:r>
                              <w:rPr>
                                <w:rFonts w:ascii="Cambria" w:hAnsi="Cambria"/>
                              </w:rPr>
                              <w:t>get file content</w:t>
                            </w:r>
                            <w:r w:rsidRPr="00140E73">
                              <w:rPr>
                                <w:rFonts w:ascii="Cambria" w:hAnsi="Cambria"/>
                              </w:rPr>
                              <w:t>]));</w:t>
                            </w:r>
                          </w:p>
                          <w:p w14:paraId="720131F2" w14:textId="5C3C3709" w:rsidR="005214CB" w:rsidRDefault="005214CB" w:rsidP="00140E73">
                            <w:pPr>
                              <w:spacing w:after="0"/>
                              <w:rPr>
                                <w:rFonts w:ascii="Cambria" w:hAnsi="Cambria"/>
                              </w:rPr>
                            </w:pPr>
                            <w:r>
                              <w:rPr>
                                <w:rFonts w:ascii="Cambria" w:hAnsi="Cambria"/>
                              </w:rPr>
                              <w:t>Type of file</w:t>
                            </w:r>
                            <w:r w:rsidRPr="00140E73">
                              <w:rPr>
                                <w:rFonts w:ascii="Cambria" w:hAnsi="Cambria"/>
                              </w:rPr>
                              <w:t>= mysql_real_escape_string($_FILES</w:t>
                            </w:r>
                            <w:r>
                              <w:rPr>
                                <w:rFonts w:ascii="Cambria" w:hAnsi="Cambria"/>
                              </w:rPr>
                              <w:t>[</w:t>
                            </w:r>
                            <w:r w:rsidRPr="00140E73">
                              <w:rPr>
                                <w:rFonts w:ascii="Cambria" w:hAnsi="Cambria"/>
                              </w:rPr>
                              <w:t xml:space="preserve"> </w:t>
                            </w:r>
                            <w:r>
                              <w:rPr>
                                <w:rFonts w:ascii="Cambria" w:hAnsi="Cambria"/>
                              </w:rPr>
                              <w:t>get file type</w:t>
                            </w:r>
                            <w:r w:rsidRPr="00140E73">
                              <w:rPr>
                                <w:rFonts w:ascii="Cambria" w:hAnsi="Cambria"/>
                              </w:rPr>
                              <w:t>])or die(mysql_error());</w:t>
                            </w:r>
                          </w:p>
                          <w:p w14:paraId="5339D1C9" w14:textId="77777777" w:rsidR="005214CB" w:rsidRDefault="005214CB" w:rsidP="00140E73">
                            <w:pPr>
                              <w:spacing w:after="0"/>
                              <w:rPr>
                                <w:rFonts w:ascii="Cambria" w:hAnsi="Cambria"/>
                              </w:rPr>
                            </w:pPr>
                          </w:p>
                          <w:p w14:paraId="2F020444" w14:textId="31111923" w:rsidR="005214CB" w:rsidRPr="00140E73" w:rsidRDefault="005214CB" w:rsidP="00140E73">
                            <w:pPr>
                              <w:spacing w:after="0"/>
                              <w:rPr>
                                <w:rFonts w:ascii="Cambria" w:hAnsi="Cambria"/>
                              </w:rPr>
                            </w:pPr>
                            <w:r>
                              <w:rPr>
                                <w:rFonts w:ascii="Cambria" w:hAnsi="Cambria"/>
                              </w:rPr>
                              <w:t>Update query</w:t>
                            </w:r>
                            <w:r w:rsidRPr="00140E73">
                              <w:rPr>
                                <w:rFonts w:ascii="Cambria" w:hAnsi="Cambria"/>
                              </w:rPr>
                              <w:t xml:space="preserve"> = mysql_query("</w:t>
                            </w:r>
                          </w:p>
                          <w:p w14:paraId="7B6A7E17" w14:textId="6AA56F18" w:rsidR="005214CB" w:rsidRPr="00140E73" w:rsidRDefault="005214CB" w:rsidP="00140E73">
                            <w:pPr>
                              <w:spacing w:after="0"/>
                              <w:rPr>
                                <w:rFonts w:ascii="Cambria" w:hAnsi="Cambria"/>
                              </w:rPr>
                            </w:pPr>
                            <w:r>
                              <w:rPr>
                                <w:rFonts w:ascii="Cambria" w:hAnsi="Cambria"/>
                              </w:rPr>
                              <w:t xml:space="preserve">        UPDATE  site</w:t>
                            </w:r>
                          </w:p>
                          <w:p w14:paraId="6EF59E3F" w14:textId="13DC7189" w:rsidR="005214CB" w:rsidRPr="00140E73" w:rsidRDefault="005214CB" w:rsidP="00140E73">
                            <w:pPr>
                              <w:spacing w:after="0"/>
                              <w:rPr>
                                <w:rFonts w:ascii="Cambria" w:hAnsi="Cambria"/>
                              </w:rPr>
                            </w:pPr>
                            <w:r>
                              <w:rPr>
                                <w:rFonts w:ascii="Cambria" w:hAnsi="Cambria"/>
                              </w:rPr>
                              <w:t xml:space="preserve">        SET the information you want to edit for the webpages</w:t>
                            </w:r>
                          </w:p>
                          <w:p w14:paraId="27F21EEE" w14:textId="76553654" w:rsidR="005214CB" w:rsidRPr="00140E73" w:rsidRDefault="005214CB" w:rsidP="00140E73">
                            <w:pPr>
                              <w:spacing w:after="0"/>
                              <w:rPr>
                                <w:rFonts w:ascii="Cambria" w:hAnsi="Cambria"/>
                              </w:rPr>
                            </w:pPr>
                            <w:r w:rsidRPr="00140E73">
                              <w:rPr>
                                <w:rFonts w:ascii="Cambria" w:hAnsi="Cambria"/>
                              </w:rPr>
                              <w:t xml:space="preserve">        WHERE </w:t>
                            </w:r>
                            <w:r>
                              <w:rPr>
                                <w:rFonts w:ascii="Cambria" w:hAnsi="Cambria"/>
                              </w:rPr>
                              <w:t>the site  matches</w:t>
                            </w:r>
                            <w:r w:rsidRPr="00140E73">
                              <w:rPr>
                                <w:rFonts w:ascii="Cambria" w:hAnsi="Cambria"/>
                              </w:rPr>
                              <w:t xml:space="preserve"> ")or die(mysql_error());</w:t>
                            </w:r>
                          </w:p>
                          <w:p w14:paraId="121EB46D" w14:textId="77777777" w:rsidR="005214CB" w:rsidRPr="00CA4CBB" w:rsidRDefault="005214CB" w:rsidP="00140E73">
                            <w:pPr>
                              <w:spacing w:after="0"/>
                              <w:rPr>
                                <w:rFonts w:ascii="Cambria" w:hAnsi="Cambri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FB49B47" id="Text Box 91" o:spid="_x0000_s1035" type="#_x0000_t202" style="width:455.25pt;height:2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" fillcolor="white [3201]" strokeweight=".5pt">
                <v:textbox>
                  <w:txbxContent>
                    <w:p w14:paraId="0ECFD476" w14:textId="6DD86F1B" w:rsidR="005214CB" w:rsidRPr="00081DF6" w:rsidRDefault="005214CB" w:rsidP="00081DF6">
                      <w:pPr>
                        <w:spacing w:after="0"/>
                        <w:rPr>
                          <w:rFonts w:ascii="Cambria" w:hAnsi="Cambria"/>
                        </w:rPr>
                      </w:pPr>
                      <w:r>
                        <w:rPr>
                          <w:rFonts w:ascii="Cambria" w:hAnsi="Cambria"/>
                        </w:rPr>
                        <w:t>$_POST [receive information POST from Forms];</w:t>
                      </w:r>
                      <w:r w:rsidRPr="00081DF6">
                        <w:rPr>
                          <w:rFonts w:ascii="Cambria" w:hAnsi="Cambria"/>
                        </w:rPr>
                        <w:tab/>
                      </w:r>
                      <w:r w:rsidRPr="00081DF6">
                        <w:rPr>
                          <w:rFonts w:ascii="Cambria" w:hAnsi="Cambria"/>
                        </w:rPr>
                        <w:tab/>
                      </w:r>
                    </w:p>
                    <w:p w14:paraId="2C8E9E80" w14:textId="6F5CB933" w:rsidR="005214CB" w:rsidRDefault="005214CB" w:rsidP="00081DF6">
                      <w:pPr>
                        <w:spacing w:after="0"/>
                        <w:rPr>
                          <w:rFonts w:ascii="Cambria" w:hAnsi="Cambria"/>
                        </w:rPr>
                      </w:pPr>
                      <w:r w:rsidRPr="00081DF6">
                        <w:rPr>
                          <w:rFonts w:ascii="Cambria" w:hAnsi="Cambria"/>
                        </w:rPr>
                        <w:tab/>
                      </w:r>
                      <w:r w:rsidRPr="00081DF6">
                        <w:rPr>
                          <w:rFonts w:ascii="Cambria" w:hAnsi="Cambria"/>
                        </w:rPr>
                        <w:tab/>
                      </w:r>
                    </w:p>
                    <w:p w14:paraId="64763F34" w14:textId="56B65959" w:rsidR="005214CB" w:rsidRPr="00081DF6" w:rsidRDefault="005214CB" w:rsidP="00081DF6">
                      <w:pPr>
                        <w:spacing w:after="0"/>
                        <w:rPr>
                          <w:rFonts w:ascii="Cambria" w:hAnsi="Cambria"/>
                        </w:rPr>
                      </w:pPr>
                      <w:r w:rsidRPr="00081DF6">
                        <w:rPr>
                          <w:rFonts w:ascii="Cambria" w:hAnsi="Cambria"/>
                        </w:rPr>
                        <w:t>$cust_f = mysql_query("</w:t>
                      </w:r>
                    </w:p>
                    <w:p w14:paraId="27639C90" w14:textId="4D702DE8" w:rsidR="005214CB" w:rsidRPr="00081DF6" w:rsidRDefault="005214CB" w:rsidP="00081DF6">
                      <w:pPr>
                        <w:spacing w:after="0"/>
                        <w:rPr>
                          <w:rFonts w:ascii="Cambria" w:hAnsi="Cambria"/>
                        </w:rPr>
                      </w:pPr>
                      <w:r w:rsidRPr="00081DF6">
                        <w:rPr>
                          <w:rFonts w:ascii="Cambria" w:hAnsi="Cambria"/>
                        </w:rPr>
                        <w:t xml:space="preserve">        UPDATE  </w:t>
                      </w:r>
                      <w:r>
                        <w:rPr>
                          <w:rFonts w:ascii="Cambria" w:hAnsi="Cambria"/>
                        </w:rPr>
                        <w:t>the site table</w:t>
                      </w:r>
                    </w:p>
                    <w:p w14:paraId="1382E473" w14:textId="5BDBA40B" w:rsidR="005214CB" w:rsidRPr="00081DF6" w:rsidRDefault="005214CB" w:rsidP="00081DF6">
                      <w:pPr>
                        <w:spacing w:after="0"/>
                        <w:rPr>
                          <w:rFonts w:ascii="Cambria" w:hAnsi="Cambria"/>
                        </w:rPr>
                      </w:pPr>
                      <w:r>
                        <w:rPr>
                          <w:rFonts w:ascii="Cambria" w:hAnsi="Cambria"/>
                        </w:rPr>
                        <w:t xml:space="preserve">        SET details = ‘the information that you want to be seen on the website’;</w:t>
                      </w:r>
                    </w:p>
                    <w:p w14:paraId="780D74D3" w14:textId="2554C37F" w:rsidR="005214CB" w:rsidRDefault="005214CB" w:rsidP="00081DF6">
                      <w:pPr>
                        <w:spacing w:after="0"/>
                        <w:rPr>
                          <w:rFonts w:ascii="Cambria" w:hAnsi="Cambria"/>
                        </w:rPr>
                      </w:pPr>
                      <w:r w:rsidRPr="00081DF6">
                        <w:rPr>
                          <w:rFonts w:ascii="Cambria" w:hAnsi="Cambria"/>
                        </w:rPr>
                        <w:t xml:space="preserve"> </w:t>
                      </w:r>
                      <w:r>
                        <w:rPr>
                          <w:rFonts w:ascii="Cambria" w:hAnsi="Cambria"/>
                        </w:rPr>
                        <w:t xml:space="preserve">       WHERE [the site matches with the site you want to edit] </w:t>
                      </w:r>
                      <w:r w:rsidRPr="00081DF6">
                        <w:rPr>
                          <w:rFonts w:ascii="Cambria" w:hAnsi="Cambria"/>
                        </w:rPr>
                        <w:t>or die(mysql_error());</w:t>
                      </w:r>
                    </w:p>
                    <w:p w14:paraId="232B5F50" w14:textId="77777777" w:rsidR="005214CB" w:rsidRPr="00081DF6" w:rsidRDefault="005214CB" w:rsidP="00081DF6">
                      <w:pPr>
                        <w:spacing w:after="0"/>
                        <w:rPr>
                          <w:rFonts w:ascii="Cambria" w:hAnsi="Cambria"/>
                        </w:rPr>
                      </w:pPr>
                    </w:p>
                    <w:p w14:paraId="44E298D7" w14:textId="057EDFCF" w:rsidR="005214CB" w:rsidRPr="00140E73" w:rsidRDefault="005214CB" w:rsidP="00140E73">
                      <w:pPr>
                        <w:spacing w:after="0"/>
                        <w:rPr>
                          <w:rFonts w:ascii="Cambria" w:hAnsi="Cambria"/>
                        </w:rPr>
                      </w:pPr>
                      <w:r>
                        <w:rPr>
                          <w:rFonts w:ascii="Cambria" w:hAnsi="Cambria"/>
                        </w:rPr>
                        <w:t>Name of the data</w:t>
                      </w:r>
                      <w:r w:rsidRPr="00140E73">
                        <w:rPr>
                          <w:rFonts w:ascii="Cambria" w:hAnsi="Cambria"/>
                        </w:rPr>
                        <w:t xml:space="preserve"> = mysql_real_escape_string($_FILES[</w:t>
                      </w:r>
                      <w:r>
                        <w:rPr>
                          <w:rFonts w:ascii="Cambria" w:hAnsi="Cambria"/>
                        </w:rPr>
                        <w:t>get file name</w:t>
                      </w:r>
                      <w:r w:rsidRPr="00140E73">
                        <w:rPr>
                          <w:rFonts w:ascii="Cambria" w:hAnsi="Cambria"/>
                        </w:rPr>
                        <w:t>]);</w:t>
                      </w:r>
                    </w:p>
                    <w:p w14:paraId="440E4C91" w14:textId="1C5E6632" w:rsidR="005214CB" w:rsidRPr="00140E73" w:rsidRDefault="005214CB" w:rsidP="00140E73">
                      <w:pPr>
                        <w:spacing w:after="0"/>
                        <w:rPr>
                          <w:rFonts w:ascii="Cambria" w:hAnsi="Cambria"/>
                        </w:rPr>
                      </w:pPr>
                      <w:r>
                        <w:rPr>
                          <w:rFonts w:ascii="Cambria" w:hAnsi="Cambria"/>
                        </w:rPr>
                        <w:t>The encrypted data</w:t>
                      </w:r>
                      <w:r w:rsidRPr="00140E73">
                        <w:rPr>
                          <w:rFonts w:ascii="Cambria" w:hAnsi="Cambria"/>
                        </w:rPr>
                        <w:t xml:space="preserve"> = mysql_real_escape_string(file_get_contents($_FILES[</w:t>
                      </w:r>
                      <w:r>
                        <w:rPr>
                          <w:rFonts w:ascii="Cambria" w:hAnsi="Cambria"/>
                        </w:rPr>
                        <w:t>get file content</w:t>
                      </w:r>
                      <w:r w:rsidRPr="00140E73">
                        <w:rPr>
                          <w:rFonts w:ascii="Cambria" w:hAnsi="Cambria"/>
                        </w:rPr>
                        <w:t>]));</w:t>
                      </w:r>
                    </w:p>
                    <w:p w14:paraId="720131F2" w14:textId="5C3C3709" w:rsidR="005214CB" w:rsidRDefault="005214CB" w:rsidP="00140E73">
                      <w:pPr>
                        <w:spacing w:after="0"/>
                        <w:rPr>
                          <w:rFonts w:ascii="Cambria" w:hAnsi="Cambria"/>
                        </w:rPr>
                      </w:pPr>
                      <w:r>
                        <w:rPr>
                          <w:rFonts w:ascii="Cambria" w:hAnsi="Cambria"/>
                        </w:rPr>
                        <w:t>Type of file</w:t>
                      </w:r>
                      <w:r w:rsidRPr="00140E73">
                        <w:rPr>
                          <w:rFonts w:ascii="Cambria" w:hAnsi="Cambria"/>
                        </w:rPr>
                        <w:t>= mysql_real_escape_string($_FILES</w:t>
                      </w:r>
                      <w:r>
                        <w:rPr>
                          <w:rFonts w:ascii="Cambria" w:hAnsi="Cambria"/>
                        </w:rPr>
                        <w:t>[</w:t>
                      </w:r>
                      <w:r w:rsidRPr="00140E73">
                        <w:rPr>
                          <w:rFonts w:ascii="Cambria" w:hAnsi="Cambria"/>
                        </w:rPr>
                        <w:t xml:space="preserve"> </w:t>
                      </w:r>
                      <w:r>
                        <w:rPr>
                          <w:rFonts w:ascii="Cambria" w:hAnsi="Cambria"/>
                        </w:rPr>
                        <w:t>get file type</w:t>
                      </w:r>
                      <w:r w:rsidRPr="00140E73">
                        <w:rPr>
                          <w:rFonts w:ascii="Cambria" w:hAnsi="Cambria"/>
                        </w:rPr>
                        <w:t>])or die(mysql_error());</w:t>
                      </w:r>
                    </w:p>
                    <w:p w14:paraId="5339D1C9" w14:textId="77777777" w:rsidR="005214CB" w:rsidRDefault="005214CB" w:rsidP="00140E73">
                      <w:pPr>
                        <w:spacing w:after="0"/>
                        <w:rPr>
                          <w:rFonts w:ascii="Cambria" w:hAnsi="Cambria"/>
                        </w:rPr>
                      </w:pPr>
                    </w:p>
                    <w:p w14:paraId="2F020444" w14:textId="31111923" w:rsidR="005214CB" w:rsidRPr="00140E73" w:rsidRDefault="005214CB" w:rsidP="00140E73">
                      <w:pPr>
                        <w:spacing w:after="0"/>
                        <w:rPr>
                          <w:rFonts w:ascii="Cambria" w:hAnsi="Cambria"/>
                        </w:rPr>
                      </w:pPr>
                      <w:r>
                        <w:rPr>
                          <w:rFonts w:ascii="Cambria" w:hAnsi="Cambria"/>
                        </w:rPr>
                        <w:t>Update query</w:t>
                      </w:r>
                      <w:r w:rsidRPr="00140E73">
                        <w:rPr>
                          <w:rFonts w:ascii="Cambria" w:hAnsi="Cambria"/>
                        </w:rPr>
                        <w:t xml:space="preserve"> = mysql_query("</w:t>
                      </w:r>
                    </w:p>
                    <w:p w14:paraId="7B6A7E17" w14:textId="6AA56F18" w:rsidR="005214CB" w:rsidRPr="00140E73" w:rsidRDefault="005214CB" w:rsidP="00140E73">
                      <w:pPr>
                        <w:spacing w:after="0"/>
                        <w:rPr>
                          <w:rFonts w:ascii="Cambria" w:hAnsi="Cambria"/>
                        </w:rPr>
                      </w:pPr>
                      <w:r>
                        <w:rPr>
                          <w:rFonts w:ascii="Cambria" w:hAnsi="Cambria"/>
                        </w:rPr>
                        <w:t xml:space="preserve">        UPDATE  site</w:t>
                      </w:r>
                    </w:p>
                    <w:p w14:paraId="6EF59E3F" w14:textId="13DC7189" w:rsidR="005214CB" w:rsidRPr="00140E73" w:rsidRDefault="005214CB" w:rsidP="00140E73">
                      <w:pPr>
                        <w:spacing w:after="0"/>
                        <w:rPr>
                          <w:rFonts w:ascii="Cambria" w:hAnsi="Cambria"/>
                        </w:rPr>
                      </w:pPr>
                      <w:r>
                        <w:rPr>
                          <w:rFonts w:ascii="Cambria" w:hAnsi="Cambria"/>
                        </w:rPr>
                        <w:t xml:space="preserve">        SET the information you want to edit for the webpages</w:t>
                      </w:r>
                    </w:p>
                    <w:p w14:paraId="27F21EEE" w14:textId="76553654" w:rsidR="005214CB" w:rsidRPr="00140E73" w:rsidRDefault="005214CB" w:rsidP="00140E73">
                      <w:pPr>
                        <w:spacing w:after="0"/>
                        <w:rPr>
                          <w:rFonts w:ascii="Cambria" w:hAnsi="Cambria"/>
                        </w:rPr>
                      </w:pPr>
                      <w:r w:rsidRPr="00140E73">
                        <w:rPr>
                          <w:rFonts w:ascii="Cambria" w:hAnsi="Cambria"/>
                        </w:rPr>
                        <w:t xml:space="preserve">        WHERE </w:t>
                      </w:r>
                      <w:r>
                        <w:rPr>
                          <w:rFonts w:ascii="Cambria" w:hAnsi="Cambria"/>
                        </w:rPr>
                        <w:t>the site  matches</w:t>
                      </w:r>
                      <w:r w:rsidRPr="00140E73">
                        <w:rPr>
                          <w:rFonts w:ascii="Cambria" w:hAnsi="Cambria"/>
                        </w:rPr>
                        <w:t xml:space="preserve"> ")or die(mysql_error());</w:t>
                      </w:r>
                    </w:p>
                    <w:p w14:paraId="121EB46D" w14:textId="77777777" w:rsidR="005214CB" w:rsidRPr="00CA4CBB" w:rsidRDefault="005214CB" w:rsidP="00140E73">
                      <w:pPr>
                        <w:spacing w:after="0"/>
                        <w:rPr>
                          <w:rFonts w:ascii="Cambria" w:hAnsi="Cambria"/>
                        </w:rPr>
                      </w:pPr>
                    </w:p>
                  </w:txbxContent>
                </v:textbox>
                <w10:anchorlock/>
              </v:shape>
            </w:pict>
          </mc:Fallback>
        </mc:AlternateContent>
      </w:r>
    </w:p>
    <w:p w14:paraId="497A0599" w14:textId="673D063D" w:rsidR="00166112" w:rsidRPr="00E40893" w:rsidRDefault="00BB36C4" w:rsidP="00E40893">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w:t>
      </w:r>
      <w:r w:rsidR="00D21C1B" w:rsidRPr="001D6C98">
        <w:rPr>
          <w:rFonts w:ascii="Cambria" w:hAnsi="Cambria" w:cs="AngsanaUPC"/>
          <w:i/>
          <w:sz w:val="20"/>
          <w:szCs w:val="20"/>
        </w:rPr>
        <w:t xml:space="preserve"> –</w:t>
      </w:r>
      <w:r w:rsidR="008D452B">
        <w:rPr>
          <w:rFonts w:ascii="Cambria" w:hAnsi="Cambria" w:cs="AngsanaUPC"/>
          <w:i/>
          <w:sz w:val="20"/>
          <w:szCs w:val="20"/>
        </w:rPr>
        <w:t>29</w:t>
      </w:r>
      <w:r w:rsidR="001D6C98" w:rsidRPr="001D6C98">
        <w:rPr>
          <w:rFonts w:ascii="Cambria" w:hAnsi="Cambria" w:cs="AngsanaUPC"/>
          <w:i/>
          <w:sz w:val="20"/>
          <w:szCs w:val="20"/>
        </w:rPr>
        <w:t xml:space="preserve"> </w:t>
      </w:r>
      <w:r w:rsidRPr="001D6C98">
        <w:rPr>
          <w:rFonts w:ascii="Cambria" w:hAnsi="Cambria" w:cs="AngsanaUPC"/>
          <w:i/>
          <w:sz w:val="20"/>
          <w:szCs w:val="20"/>
        </w:rPr>
        <w:t>PHP Code: Web Page Editing Snippet</w:t>
      </w:r>
      <w:r w:rsidR="00166112" w:rsidRPr="001D6C98">
        <w:rPr>
          <w:rFonts w:ascii="Cambria" w:hAnsi="Cambria" w:cs="AngsanaUPC"/>
          <w:i/>
          <w:sz w:val="20"/>
          <w:szCs w:val="20"/>
        </w:rPr>
        <w:t xml:space="preserve"> </w:t>
      </w:r>
    </w:p>
    <w:p w14:paraId="463C4A73" w14:textId="51EAAC27" w:rsidR="00BB36C4" w:rsidRPr="001D6C98" w:rsidRDefault="00CD6929" w:rsidP="00371859">
      <w:pPr>
        <w:pStyle w:val="NormalWeb"/>
        <w:spacing w:before="0" w:beforeAutospacing="0" w:after="31" w:afterAutospacing="0" w:line="360" w:lineRule="auto"/>
        <w:ind w:right="15" w:firstLine="720"/>
        <w:rPr>
          <w:rFonts w:ascii="Cambria" w:hAnsi="Cambria" w:cs="AngsanaUPC"/>
          <w:sz w:val="22"/>
          <w:szCs w:val="22"/>
        </w:rPr>
      </w:pPr>
      <w:r w:rsidRPr="001D6C98">
        <w:rPr>
          <w:rFonts w:ascii="Cambria" w:hAnsi="Cambria" w:cs="AngsanaUPC"/>
          <w:sz w:val="22"/>
          <w:szCs w:val="22"/>
        </w:rPr>
        <w:t xml:space="preserve">In figure 4-22, the Intern design an Update implementation for the website editing control. The </w:t>
      </w:r>
      <w:r w:rsidR="00D964DB" w:rsidRPr="001D6C98">
        <w:rPr>
          <w:rFonts w:ascii="Cambria" w:hAnsi="Cambria" w:cs="AngsanaUPC"/>
          <w:sz w:val="22"/>
          <w:szCs w:val="22"/>
        </w:rPr>
        <w:t>purpose of that is to allow the</w:t>
      </w:r>
      <w:r w:rsidRPr="001D6C98">
        <w:rPr>
          <w:rFonts w:ascii="Cambria" w:hAnsi="Cambria" w:cs="AngsanaUPC"/>
          <w:sz w:val="22"/>
          <w:szCs w:val="22"/>
        </w:rPr>
        <w:t xml:space="preserve"> </w:t>
      </w:r>
      <w:r w:rsidR="00D964DB" w:rsidRPr="001D6C98">
        <w:rPr>
          <w:rFonts w:ascii="Cambria" w:hAnsi="Cambria" w:cs="AngsanaUPC"/>
          <w:sz w:val="22"/>
          <w:szCs w:val="22"/>
        </w:rPr>
        <w:t>employee to only</w:t>
      </w:r>
      <w:r w:rsidRPr="001D6C98">
        <w:rPr>
          <w:rFonts w:ascii="Cambria" w:hAnsi="Cambria" w:cs="AngsanaUPC"/>
          <w:sz w:val="22"/>
          <w:szCs w:val="22"/>
        </w:rPr>
        <w:t xml:space="preserve"> update any text, heading</w:t>
      </w:r>
      <w:r w:rsidR="00D964DB" w:rsidRPr="001D6C98">
        <w:rPr>
          <w:rFonts w:ascii="Cambria" w:hAnsi="Cambria" w:cs="AngsanaUPC"/>
          <w:sz w:val="22"/>
          <w:szCs w:val="22"/>
        </w:rPr>
        <w:t xml:space="preserve"> or pictures for a particular page. Without having a history of text or pictures congesting the Database. Plus, the process solves the issue employees uploading useless material and having the employees to remember the codes for each item.</w:t>
      </w:r>
    </w:p>
    <w:p w14:paraId="23508E73" w14:textId="0892E331" w:rsidR="00081DF6" w:rsidRPr="001D6C98" w:rsidRDefault="000E6963" w:rsidP="00A6020F">
      <w:pPr>
        <w:spacing w:line="360" w:lineRule="auto"/>
        <w:rPr>
          <w:rStyle w:val="Heading2Char"/>
        </w:rPr>
      </w:pPr>
      <w:r w:rsidRPr="001D6C98">
        <w:rPr>
          <w:rFonts w:ascii="Cambria" w:hAnsi="Cambria"/>
          <w:noProof/>
          <w:color w:val="000000"/>
        </w:rPr>
        <mc:AlternateContent>
          <mc:Choice Requires="wps">
            <w:drawing>
              <wp:inline distT="0" distB="0" distL="0" distR="0" wp14:anchorId="06229337" wp14:editId="3B925F99">
                <wp:extent cx="5781675" cy="2838450"/>
                <wp:effectExtent l="0" t="0" r="28575" b="19050"/>
                <wp:docPr id="90" name="Text Box 90"/>
                <wp:cNvGraphicFramePr/>
                <a:graphic xmlns:a="http://schemas.openxmlformats.org/drawingml/2006/main">
                  <a:graphicData uri="http://schemas.microsoft.com/office/word/2010/wordprocessingShape">
                    <wps:wsp>
                      <wps:cNvSpPr txBox="1"/>
                      <wps:spPr>
                        <a:xfrm>
                          <a:off x="0" y="0"/>
                          <a:ext cx="5781675" cy="2838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DC21CF" w14:textId="77777777" w:rsidR="005214CB" w:rsidRDefault="005214CB" w:rsidP="000E6963">
                            <w:pPr>
                              <w:spacing w:after="0"/>
                              <w:rPr>
                                <w:rFonts w:ascii="Cambria" w:hAnsi="Cambria"/>
                              </w:rPr>
                            </w:pPr>
                            <w:r w:rsidRPr="006D1C3F">
                              <w:rPr>
                                <w:rFonts w:ascii="Cambria" w:hAnsi="Cambria"/>
                              </w:rPr>
                              <w:t>session_start();</w:t>
                            </w:r>
                          </w:p>
                          <w:p w14:paraId="4009EC99" w14:textId="77777777" w:rsidR="005214CB" w:rsidRPr="006D1C3F" w:rsidRDefault="005214CB" w:rsidP="000E6963">
                            <w:pPr>
                              <w:spacing w:after="0"/>
                              <w:ind w:firstLine="720"/>
                              <w:rPr>
                                <w:rFonts w:ascii="Cambria" w:hAnsi="Cambria"/>
                              </w:rPr>
                            </w:pPr>
                            <w:r>
                              <w:rPr>
                                <w:rFonts w:ascii="Cambria" w:hAnsi="Cambria"/>
                              </w:rPr>
                              <w:t>login =session( user attempt login);</w:t>
                            </w:r>
                          </w:p>
                          <w:p w14:paraId="7765949B" w14:textId="5D2A306A" w:rsidR="005214CB" w:rsidRPr="006D1C3F" w:rsidRDefault="005214CB" w:rsidP="000E6963">
                            <w:pPr>
                              <w:spacing w:after="0"/>
                              <w:rPr>
                                <w:rFonts w:ascii="Cambria" w:hAnsi="Cambria"/>
                              </w:rPr>
                            </w:pPr>
                            <w:r>
                              <w:rPr>
                                <w:rFonts w:ascii="Cambria" w:hAnsi="Cambria"/>
                              </w:rPr>
                              <w:t>if (isset( the search query finds user</w:t>
                            </w:r>
                            <w:r w:rsidRPr="006D1C3F">
                              <w:rPr>
                                <w:rFonts w:ascii="Cambria" w:hAnsi="Cambria"/>
                              </w:rPr>
                              <w:t>)) {</w:t>
                            </w:r>
                            <w:r>
                              <w:rPr>
                                <w:rFonts w:ascii="Cambria" w:hAnsi="Cambria"/>
                              </w:rPr>
                              <w:t xml:space="preserve"> </w:t>
                            </w:r>
                            <w:r w:rsidRPr="006D1C3F">
                              <w:rPr>
                                <w:rFonts w:ascii="Cambria" w:hAnsi="Cambria"/>
                              </w:rPr>
                              <w:t>/**if the user is logged in, the S</w:t>
                            </w:r>
                            <w:r>
                              <w:rPr>
                                <w:rFonts w:ascii="Cambria" w:hAnsi="Cambria"/>
                              </w:rPr>
                              <w:t>etting is shown to the user **/</w:t>
                            </w:r>
                          </w:p>
                          <w:p w14:paraId="0F02E57D" w14:textId="77777777" w:rsidR="005214CB" w:rsidRDefault="005214CB" w:rsidP="000E6963">
                            <w:pPr>
                              <w:spacing w:after="0"/>
                              <w:ind w:left="720"/>
                              <w:rPr>
                                <w:rFonts w:ascii="Cambria" w:hAnsi="Cambria"/>
                              </w:rPr>
                            </w:pPr>
                            <w:r>
                              <w:rPr>
                                <w:rFonts w:ascii="Cambria" w:hAnsi="Cambria"/>
                              </w:rPr>
                              <w:t>Display user name on the up-right hand corner of the screen to signify the user has logged in</w:t>
                            </w:r>
                          </w:p>
                          <w:p w14:paraId="46375127" w14:textId="77777777" w:rsidR="005214CB" w:rsidRPr="006D1C3F" w:rsidRDefault="005214CB" w:rsidP="000E6963">
                            <w:pPr>
                              <w:spacing w:after="0"/>
                              <w:ind w:left="720"/>
                              <w:rPr>
                                <w:rFonts w:ascii="Cambria" w:hAnsi="Cambria"/>
                              </w:rPr>
                            </w:pPr>
                          </w:p>
                          <w:p w14:paraId="02C15254" w14:textId="51C4FC98" w:rsidR="005214CB" w:rsidRPr="006D1C3F" w:rsidRDefault="005214CB" w:rsidP="00E40893">
                            <w:pPr>
                              <w:spacing w:after="0"/>
                              <w:rPr>
                                <w:rFonts w:ascii="Cambria" w:hAnsi="Cambria"/>
                              </w:rPr>
                            </w:pPr>
                            <w:r>
                              <w:rPr>
                                <w:rFonts w:ascii="Cambria" w:hAnsi="Cambria"/>
                              </w:rPr>
                              <w:t>}elseif (!isset($stud)){</w:t>
                            </w:r>
                            <w:r w:rsidRPr="006D1C3F">
                              <w:rPr>
                                <w:rFonts w:ascii="Cambria" w:hAnsi="Cambria"/>
                              </w:rPr>
                              <w:t>/**if the user isnt logged in, the login form will be shown**/</w:t>
                            </w:r>
                          </w:p>
                          <w:p w14:paraId="4D801F9B" w14:textId="77777777" w:rsidR="005214CB" w:rsidRDefault="005214CB" w:rsidP="000E6963">
                            <w:pPr>
                              <w:spacing w:after="0"/>
                              <w:ind w:left="720"/>
                              <w:rPr>
                                <w:rFonts w:ascii="Cambria" w:hAnsi="Cambria"/>
                              </w:rPr>
                            </w:pPr>
                            <w:r>
                              <w:rPr>
                                <w:rFonts w:ascii="Cambria" w:hAnsi="Cambria"/>
                              </w:rPr>
                              <w:t xml:space="preserve">SHOW THE SIGNIN form at the top-right corner of the screen and upload the current webpage. </w:t>
                            </w:r>
                          </w:p>
                          <w:p w14:paraId="4E4D1749" w14:textId="77777777" w:rsidR="005214CB" w:rsidRPr="006D1C3F" w:rsidRDefault="005214CB" w:rsidP="000E6963">
                            <w:pPr>
                              <w:spacing w:after="0"/>
                              <w:rPr>
                                <w:rFonts w:ascii="Cambria" w:hAnsi="Cambria"/>
                              </w:rPr>
                            </w:pPr>
                            <w:r w:rsidRPr="006D1C3F">
                              <w:rPr>
                                <w:rFonts w:ascii="Cambria" w:hAnsi="Cambria"/>
                              </w:rPr>
                              <w:tab/>
                              <w:t>session_destroy();</w:t>
                            </w:r>
                          </w:p>
                          <w:p w14:paraId="0AAFAFE7" w14:textId="3CB33057" w:rsidR="005214CB" w:rsidRDefault="005214CB" w:rsidP="00E40893">
                            <w:pPr>
                              <w:spacing w:after="0"/>
                              <w:rPr>
                                <w:rFonts w:ascii="Cambria" w:hAnsi="Cambria"/>
                              </w:rPr>
                            </w:pPr>
                            <w:r>
                              <w:rPr>
                                <w:rFonts w:ascii="Cambria" w:hAnsi="Cambria"/>
                              </w:rPr>
                              <w:t>}else{</w:t>
                            </w:r>
                            <w:r w:rsidRPr="006D1C3F">
                              <w:rPr>
                                <w:rFonts w:ascii="Cambria" w:hAnsi="Cambria"/>
                              </w:rPr>
                              <w:t>/**troubleshooting**/</w:t>
                            </w:r>
                          </w:p>
                          <w:p w14:paraId="10FBFA47" w14:textId="77777777" w:rsidR="005214CB" w:rsidRPr="006D1C3F" w:rsidRDefault="005214CB" w:rsidP="000E6963">
                            <w:pPr>
                              <w:spacing w:after="0"/>
                              <w:rPr>
                                <w:rFonts w:ascii="Cambria" w:hAnsi="Cambria"/>
                              </w:rPr>
                            </w:pPr>
                            <w:r>
                              <w:rPr>
                                <w:rFonts w:ascii="Cambria" w:hAnsi="Cambria"/>
                              </w:rPr>
                              <w:tab/>
                              <w:t>This space if for the employees testing snippets for troubleshooting the the sessions.</w:t>
                            </w:r>
                          </w:p>
                          <w:p w14:paraId="2DBD229A" w14:textId="77777777" w:rsidR="005214CB" w:rsidRPr="006D1C3F" w:rsidRDefault="005214CB" w:rsidP="000E6963">
                            <w:pPr>
                              <w:spacing w:after="0"/>
                              <w:rPr>
                                <w:rFonts w:ascii="Cambria" w:hAnsi="Cambria"/>
                              </w:rPr>
                            </w:pPr>
                            <w:r w:rsidRPr="006D1C3F">
                              <w:rPr>
                                <w:rFonts w:ascii="Cambria" w:hAnsi="Cambria"/>
                              </w:rPr>
                              <w:tab/>
                            </w:r>
                            <w:r w:rsidRPr="006D1C3F">
                              <w:rPr>
                                <w:rFonts w:ascii="Cambria" w:hAnsi="Cambria"/>
                              </w:rPr>
                              <w:tab/>
                              <w:t>session_destroy();</w:t>
                            </w:r>
                          </w:p>
                          <w:p w14:paraId="1D740FE7" w14:textId="265D7BF3" w:rsidR="005214CB" w:rsidRPr="00CA4CBB" w:rsidRDefault="005214CB" w:rsidP="000E6963">
                            <w:pPr>
                              <w:spacing w:after="0"/>
                              <w:rPr>
                                <w:rFonts w:ascii="Cambria" w:hAnsi="Cambria"/>
                              </w:rPr>
                            </w:pPr>
                            <w:r>
                              <w:rPr>
                                <w:rFonts w:ascii="Cambria" w:hAnsi="Cambria"/>
                              </w:rPr>
                              <w:tab/>
                            </w:r>
                            <w:r>
                              <w:rPr>
                                <w:rFonts w:ascii="Cambria" w:hAnsi="Cambria"/>
                              </w:rPr>
                              <w:tab/>
                              <w:t>echo "session not work"; die(mysql_error());</w:t>
                            </w:r>
                            <w:r w:rsidRPr="006D1C3F">
                              <w:rPr>
                                <w:rFonts w:ascii="Cambria" w:hAnsi="Cambr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6229337" id="Text Box 90" o:spid="_x0000_s1036" type="#_x0000_t202" style="width:455.25pt;height:2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" fillcolor="white [3201]" strokeweight=".5pt">
                <v:textbox>
                  <w:txbxContent>
                    <w:p w14:paraId="48DC21CF" w14:textId="77777777" w:rsidR="005214CB" w:rsidRDefault="005214CB" w:rsidP="000E6963">
                      <w:pPr>
                        <w:spacing w:after="0"/>
                        <w:rPr>
                          <w:rFonts w:ascii="Cambria" w:hAnsi="Cambria"/>
                        </w:rPr>
                      </w:pPr>
                      <w:r w:rsidRPr="006D1C3F">
                        <w:rPr>
                          <w:rFonts w:ascii="Cambria" w:hAnsi="Cambria"/>
                        </w:rPr>
                        <w:t>session_start();</w:t>
                      </w:r>
                    </w:p>
                    <w:p w14:paraId="4009EC99" w14:textId="77777777" w:rsidR="005214CB" w:rsidRPr="006D1C3F" w:rsidRDefault="005214CB" w:rsidP="000E6963">
                      <w:pPr>
                        <w:spacing w:after="0"/>
                        <w:ind w:firstLine="720"/>
                        <w:rPr>
                          <w:rFonts w:ascii="Cambria" w:hAnsi="Cambria"/>
                        </w:rPr>
                      </w:pPr>
                      <w:r>
                        <w:rPr>
                          <w:rFonts w:ascii="Cambria" w:hAnsi="Cambria"/>
                        </w:rPr>
                        <w:t>login =session( user attempt login);</w:t>
                      </w:r>
                    </w:p>
                    <w:p w14:paraId="7765949B" w14:textId="5D2A306A" w:rsidR="005214CB" w:rsidRPr="006D1C3F" w:rsidRDefault="005214CB" w:rsidP="000E6963">
                      <w:pPr>
                        <w:spacing w:after="0"/>
                        <w:rPr>
                          <w:rFonts w:ascii="Cambria" w:hAnsi="Cambria"/>
                        </w:rPr>
                      </w:pPr>
                      <w:r>
                        <w:rPr>
                          <w:rFonts w:ascii="Cambria" w:hAnsi="Cambria"/>
                        </w:rPr>
                        <w:t>if (isset( the search query finds user</w:t>
                      </w:r>
                      <w:r w:rsidRPr="006D1C3F">
                        <w:rPr>
                          <w:rFonts w:ascii="Cambria" w:hAnsi="Cambria"/>
                        </w:rPr>
                        <w:t>)) {</w:t>
                      </w:r>
                      <w:r>
                        <w:rPr>
                          <w:rFonts w:ascii="Cambria" w:hAnsi="Cambria"/>
                        </w:rPr>
                        <w:t xml:space="preserve"> </w:t>
                      </w:r>
                      <w:r w:rsidRPr="006D1C3F">
                        <w:rPr>
                          <w:rFonts w:ascii="Cambria" w:hAnsi="Cambria"/>
                        </w:rPr>
                        <w:t>/**if the user is logged in, the S</w:t>
                      </w:r>
                      <w:r>
                        <w:rPr>
                          <w:rFonts w:ascii="Cambria" w:hAnsi="Cambria"/>
                        </w:rPr>
                        <w:t>etting is shown to the user **/</w:t>
                      </w:r>
                    </w:p>
                    <w:p w14:paraId="0F02E57D" w14:textId="77777777" w:rsidR="005214CB" w:rsidRDefault="005214CB" w:rsidP="000E6963">
                      <w:pPr>
                        <w:spacing w:after="0"/>
                        <w:ind w:left="720"/>
                        <w:rPr>
                          <w:rFonts w:ascii="Cambria" w:hAnsi="Cambria"/>
                        </w:rPr>
                      </w:pPr>
                      <w:r>
                        <w:rPr>
                          <w:rFonts w:ascii="Cambria" w:hAnsi="Cambria"/>
                        </w:rPr>
                        <w:t>Display user name on the up-right hand corner of the screen to signify the user has logged in</w:t>
                      </w:r>
                    </w:p>
                    <w:p w14:paraId="46375127" w14:textId="77777777" w:rsidR="005214CB" w:rsidRPr="006D1C3F" w:rsidRDefault="005214CB" w:rsidP="000E6963">
                      <w:pPr>
                        <w:spacing w:after="0"/>
                        <w:ind w:left="720"/>
                        <w:rPr>
                          <w:rFonts w:ascii="Cambria" w:hAnsi="Cambria"/>
                        </w:rPr>
                      </w:pPr>
                    </w:p>
                    <w:p w14:paraId="02C15254" w14:textId="51C4FC98" w:rsidR="005214CB" w:rsidRPr="006D1C3F" w:rsidRDefault="005214CB" w:rsidP="00E40893">
                      <w:pPr>
                        <w:spacing w:after="0"/>
                        <w:rPr>
                          <w:rFonts w:ascii="Cambria" w:hAnsi="Cambria"/>
                        </w:rPr>
                      </w:pPr>
                      <w:r>
                        <w:rPr>
                          <w:rFonts w:ascii="Cambria" w:hAnsi="Cambria"/>
                        </w:rPr>
                        <w:t>}elseif (!isset($stud)){</w:t>
                      </w:r>
                      <w:r w:rsidRPr="006D1C3F">
                        <w:rPr>
                          <w:rFonts w:ascii="Cambria" w:hAnsi="Cambria"/>
                        </w:rPr>
                        <w:t>/**if the user isnt logged in, the login form will be shown**/</w:t>
                      </w:r>
                    </w:p>
                    <w:p w14:paraId="4D801F9B" w14:textId="77777777" w:rsidR="005214CB" w:rsidRDefault="005214CB" w:rsidP="000E6963">
                      <w:pPr>
                        <w:spacing w:after="0"/>
                        <w:ind w:left="720"/>
                        <w:rPr>
                          <w:rFonts w:ascii="Cambria" w:hAnsi="Cambria"/>
                        </w:rPr>
                      </w:pPr>
                      <w:r>
                        <w:rPr>
                          <w:rFonts w:ascii="Cambria" w:hAnsi="Cambria"/>
                        </w:rPr>
                        <w:t xml:space="preserve">SHOW THE SIGNIN form at the top-right corner of the screen and upload the current webpage. </w:t>
                      </w:r>
                    </w:p>
                    <w:p w14:paraId="4E4D1749" w14:textId="77777777" w:rsidR="005214CB" w:rsidRPr="006D1C3F" w:rsidRDefault="005214CB" w:rsidP="000E6963">
                      <w:pPr>
                        <w:spacing w:after="0"/>
                        <w:rPr>
                          <w:rFonts w:ascii="Cambria" w:hAnsi="Cambria"/>
                        </w:rPr>
                      </w:pPr>
                      <w:r w:rsidRPr="006D1C3F">
                        <w:rPr>
                          <w:rFonts w:ascii="Cambria" w:hAnsi="Cambria"/>
                        </w:rPr>
                        <w:tab/>
                        <w:t>session_destroy();</w:t>
                      </w:r>
                    </w:p>
                    <w:p w14:paraId="0AAFAFE7" w14:textId="3CB33057" w:rsidR="005214CB" w:rsidRDefault="005214CB" w:rsidP="00E40893">
                      <w:pPr>
                        <w:spacing w:after="0"/>
                        <w:rPr>
                          <w:rFonts w:ascii="Cambria" w:hAnsi="Cambria"/>
                        </w:rPr>
                      </w:pPr>
                      <w:r>
                        <w:rPr>
                          <w:rFonts w:ascii="Cambria" w:hAnsi="Cambria"/>
                        </w:rPr>
                        <w:t>}else{</w:t>
                      </w:r>
                      <w:r w:rsidRPr="006D1C3F">
                        <w:rPr>
                          <w:rFonts w:ascii="Cambria" w:hAnsi="Cambria"/>
                        </w:rPr>
                        <w:t>/**troubleshooting**/</w:t>
                      </w:r>
                    </w:p>
                    <w:p w14:paraId="10FBFA47" w14:textId="77777777" w:rsidR="005214CB" w:rsidRPr="006D1C3F" w:rsidRDefault="005214CB" w:rsidP="000E6963">
                      <w:pPr>
                        <w:spacing w:after="0"/>
                        <w:rPr>
                          <w:rFonts w:ascii="Cambria" w:hAnsi="Cambria"/>
                        </w:rPr>
                      </w:pPr>
                      <w:r>
                        <w:rPr>
                          <w:rFonts w:ascii="Cambria" w:hAnsi="Cambria"/>
                        </w:rPr>
                        <w:tab/>
                        <w:t>This space if for the employees testing snippets for troubleshooting the the sessions.</w:t>
                      </w:r>
                    </w:p>
                    <w:p w14:paraId="2DBD229A" w14:textId="77777777" w:rsidR="005214CB" w:rsidRPr="006D1C3F" w:rsidRDefault="005214CB" w:rsidP="000E6963">
                      <w:pPr>
                        <w:spacing w:after="0"/>
                        <w:rPr>
                          <w:rFonts w:ascii="Cambria" w:hAnsi="Cambria"/>
                        </w:rPr>
                      </w:pPr>
                      <w:r w:rsidRPr="006D1C3F">
                        <w:rPr>
                          <w:rFonts w:ascii="Cambria" w:hAnsi="Cambria"/>
                        </w:rPr>
                        <w:tab/>
                      </w:r>
                      <w:r w:rsidRPr="006D1C3F">
                        <w:rPr>
                          <w:rFonts w:ascii="Cambria" w:hAnsi="Cambria"/>
                        </w:rPr>
                        <w:tab/>
                        <w:t>session_destroy();</w:t>
                      </w:r>
                    </w:p>
                    <w:p w14:paraId="1D740FE7" w14:textId="265D7BF3" w:rsidR="005214CB" w:rsidRPr="00CA4CBB" w:rsidRDefault="005214CB" w:rsidP="000E6963">
                      <w:pPr>
                        <w:spacing w:after="0"/>
                        <w:rPr>
                          <w:rFonts w:ascii="Cambria" w:hAnsi="Cambria"/>
                        </w:rPr>
                      </w:pPr>
                      <w:r>
                        <w:rPr>
                          <w:rFonts w:ascii="Cambria" w:hAnsi="Cambria"/>
                        </w:rPr>
                        <w:tab/>
                      </w:r>
                      <w:r>
                        <w:rPr>
                          <w:rFonts w:ascii="Cambria" w:hAnsi="Cambria"/>
                        </w:rPr>
                        <w:tab/>
                        <w:t>echo "session not work"; die(mysql_error());</w:t>
                      </w:r>
                      <w:r w:rsidRPr="006D1C3F">
                        <w:rPr>
                          <w:rFonts w:ascii="Cambria" w:hAnsi="Cambria"/>
                        </w:rPr>
                        <w:t>}</w:t>
                      </w:r>
                    </w:p>
                  </w:txbxContent>
                </v:textbox>
                <w10:anchorlock/>
              </v:shape>
            </w:pict>
          </mc:Fallback>
        </mc:AlternateContent>
      </w:r>
    </w:p>
    <w:p w14:paraId="64758A92" w14:textId="4DF5E38A" w:rsidR="00081DF6" w:rsidRPr="001D6C98" w:rsidRDefault="00BB36C4" w:rsidP="00166112">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w:t>
      </w:r>
      <w:r w:rsidR="00B82FB4" w:rsidRPr="001D6C98">
        <w:rPr>
          <w:rFonts w:ascii="Cambria" w:hAnsi="Cambria" w:cs="AngsanaUPC"/>
          <w:i/>
          <w:sz w:val="20"/>
          <w:szCs w:val="20"/>
        </w:rPr>
        <w:t xml:space="preserve"> –</w:t>
      </w:r>
      <w:r w:rsidR="008D452B">
        <w:rPr>
          <w:rFonts w:ascii="Cambria" w:hAnsi="Cambria" w:cs="AngsanaUPC"/>
          <w:i/>
          <w:sz w:val="20"/>
          <w:szCs w:val="20"/>
        </w:rPr>
        <w:t>30</w:t>
      </w:r>
      <w:r w:rsidRPr="001D6C98">
        <w:rPr>
          <w:rFonts w:ascii="Cambria" w:hAnsi="Cambria" w:cs="AngsanaUPC"/>
          <w:i/>
          <w:sz w:val="20"/>
          <w:szCs w:val="20"/>
        </w:rPr>
        <w:t xml:space="preserve"> P</w:t>
      </w:r>
      <w:r w:rsidR="00166112" w:rsidRPr="001D6C98">
        <w:rPr>
          <w:rFonts w:ascii="Cambria" w:hAnsi="Cambria" w:cs="AngsanaUPC"/>
          <w:i/>
          <w:sz w:val="20"/>
          <w:szCs w:val="20"/>
        </w:rPr>
        <w:t xml:space="preserve">HP Code: Customer Login Method </w:t>
      </w:r>
    </w:p>
    <w:p w14:paraId="329B1A11" w14:textId="77777777" w:rsidR="00166112" w:rsidRPr="001D6C98" w:rsidRDefault="00166112" w:rsidP="00166112">
      <w:pPr>
        <w:pStyle w:val="NormalWeb"/>
        <w:spacing w:before="0" w:beforeAutospacing="0" w:after="31" w:afterAutospacing="0" w:line="360" w:lineRule="auto"/>
        <w:ind w:right="15"/>
        <w:rPr>
          <w:rStyle w:val="Heading2Char"/>
          <w:b w:val="0"/>
          <w:i/>
          <w:sz w:val="20"/>
          <w:szCs w:val="20"/>
        </w:rPr>
      </w:pPr>
    </w:p>
    <w:p w14:paraId="00607719" w14:textId="64A4248F" w:rsidR="00D43DA3" w:rsidRPr="001D6C98" w:rsidRDefault="00EC34D0" w:rsidP="00290D74">
      <w:pPr>
        <w:spacing w:line="360" w:lineRule="auto"/>
        <w:ind w:firstLine="720"/>
        <w:rPr>
          <w:rStyle w:val="Heading2Char"/>
          <w:b w:val="0"/>
        </w:rPr>
      </w:pPr>
      <w:r w:rsidRPr="00EC34D0">
        <w:rPr>
          <w:rStyle w:val="Heading2Char"/>
          <w:b w:val="0"/>
        </w:rPr>
        <w:t xml:space="preserve">The customer log-in form has two conditions; a sign form that allows customer to log-in, the log-in status of a customer. The intern thought it would be best for users who are logged into the system, to still roam the official website. This option is only temporary because the company is still trying to figure out what options to given customers. The intern still allowed logged in customer to access the subscription page. The php file is in a ‘require’ php command. That way, the log-in form function will search for that user to see if that user have or have not logged in yet. </w:t>
      </w:r>
      <w:r w:rsidR="00D964DB" w:rsidRPr="001D6C98">
        <w:rPr>
          <w:rStyle w:val="Heading2Char"/>
          <w:b w:val="0"/>
        </w:rPr>
        <w:t xml:space="preserve"> </w:t>
      </w:r>
    </w:p>
    <w:p w14:paraId="088D9993" w14:textId="1E668DF6" w:rsidR="00166112" w:rsidRPr="001D6C98" w:rsidRDefault="00D43DA3" w:rsidP="00D43DA3">
      <w:pPr>
        <w:pStyle w:val="Heading7"/>
        <w:rPr>
          <w:rStyle w:val="Heading2Char"/>
          <w:b/>
        </w:rPr>
      </w:pPr>
      <w:r w:rsidRPr="001D6C98">
        <w:rPr>
          <w:rStyle w:val="Heading2Char"/>
          <w:b/>
        </w:rPr>
        <w:t>Site Structure</w:t>
      </w:r>
    </w:p>
    <w:p w14:paraId="3AB39061" w14:textId="77777777" w:rsidR="00E40893" w:rsidRDefault="00EA1F6A" w:rsidP="004C61E8">
      <w:pPr>
        <w:spacing w:line="360" w:lineRule="auto"/>
        <w:rPr>
          <w:rFonts w:ascii="Cambria" w:hAnsi="Cambria"/>
        </w:rPr>
      </w:pPr>
      <w:r w:rsidRPr="001D6C98">
        <w:rPr>
          <w:rFonts w:ascii="Cambria" w:hAnsi="Cambria"/>
        </w:rPr>
        <w:object w:dxaOrig="11925" w:dyaOrig="4620" w14:anchorId="32CBA529">
          <v:shape id="_x0000_i1029" type="#_x0000_t75" style="width:468.3pt;height:151.25pt" o:ole="">
            <v:imagedata r:id="rId39" o:title=""/>
          </v:shape>
          <o:OLEObject Type="Embed" ProgID="Visio.Drawing.15" ShapeID="_x0000_i1029" DrawAspect="Content" ObjectID="_1458334467" r:id="rId40"/>
        </w:object>
      </w:r>
    </w:p>
    <w:p w14:paraId="17F5ED2D" w14:textId="0B24B2BD" w:rsidR="00166112" w:rsidRPr="001D6C98" w:rsidRDefault="00166112" w:rsidP="004C61E8">
      <w:pPr>
        <w:spacing w:line="360" w:lineRule="auto"/>
        <w:rPr>
          <w:rFonts w:ascii="Cambria" w:hAnsi="Cambria"/>
        </w:rPr>
      </w:pPr>
      <w:r w:rsidRPr="001D6C98">
        <w:rPr>
          <w:rFonts w:ascii="Cambria" w:hAnsi="Cambria" w:cs="AngsanaUPC"/>
          <w:i/>
          <w:sz w:val="20"/>
          <w:szCs w:val="20"/>
        </w:rPr>
        <w:t>Figure 4 –</w:t>
      </w:r>
      <w:r w:rsidR="008D452B">
        <w:rPr>
          <w:rFonts w:ascii="Cambria" w:hAnsi="Cambria" w:cs="AngsanaUPC"/>
          <w:i/>
          <w:sz w:val="20"/>
          <w:szCs w:val="20"/>
        </w:rPr>
        <w:t>31</w:t>
      </w:r>
      <w:r w:rsidR="00417015">
        <w:rPr>
          <w:rFonts w:ascii="Cambria" w:hAnsi="Cambria" w:cs="AngsanaUPC"/>
          <w:i/>
          <w:sz w:val="20"/>
          <w:szCs w:val="20"/>
        </w:rPr>
        <w:t xml:space="preserve"> </w:t>
      </w:r>
      <w:r w:rsidRPr="001D6C98">
        <w:rPr>
          <w:rFonts w:ascii="Cambria" w:hAnsi="Cambria" w:cs="AngsanaUPC"/>
          <w:i/>
          <w:sz w:val="20"/>
          <w:szCs w:val="20"/>
        </w:rPr>
        <w:t>Site Structure: Accounting Information System</w:t>
      </w:r>
      <w:r w:rsidR="00EA1F6A" w:rsidRPr="001D6C98">
        <w:rPr>
          <w:rFonts w:ascii="Cambria" w:hAnsi="Cambria" w:cs="AngsanaUPC"/>
          <w:i/>
          <w:sz w:val="20"/>
          <w:szCs w:val="20"/>
        </w:rPr>
        <w:t xml:space="preserve"> </w:t>
      </w:r>
    </w:p>
    <w:p w14:paraId="7607745E" w14:textId="2C02E34E" w:rsidR="00166112" w:rsidRPr="001D6C98" w:rsidRDefault="00EA1F6A" w:rsidP="00166112">
      <w:pPr>
        <w:tabs>
          <w:tab w:val="center" w:pos="4680"/>
        </w:tabs>
        <w:spacing w:line="360" w:lineRule="auto"/>
        <w:rPr>
          <w:rFonts w:ascii="Cambria" w:hAnsi="Cambria"/>
        </w:rPr>
      </w:pPr>
      <w:r w:rsidRPr="001D6C98">
        <w:rPr>
          <w:rFonts w:ascii="Cambria" w:hAnsi="Cambria"/>
        </w:rPr>
        <w:object w:dxaOrig="13485" w:dyaOrig="4785" w14:anchorId="78DA3D4D">
          <v:shape id="_x0000_i1030" type="#_x0000_t75" style="width:467.7pt;height:150.65pt" o:ole="">
            <v:imagedata r:id="rId41" o:title=""/>
          </v:shape>
          <o:OLEObject Type="Embed" ProgID="Visio.Drawing.15" ShapeID="_x0000_i1030" DrawAspect="Content" ObjectID="_1458334468" r:id="rId42"/>
        </w:object>
      </w:r>
    </w:p>
    <w:p w14:paraId="165E083B" w14:textId="33EC0DD6" w:rsidR="00166112" w:rsidRPr="001D6C98" w:rsidRDefault="00166112" w:rsidP="00166112">
      <w:pPr>
        <w:pStyle w:val="NormalWeb"/>
        <w:spacing w:before="0" w:beforeAutospacing="0" w:after="31" w:afterAutospacing="0" w:line="360" w:lineRule="auto"/>
        <w:ind w:right="15"/>
        <w:rPr>
          <w:rFonts w:ascii="Cambria" w:hAnsi="Cambria" w:cs="AngsanaUPC"/>
          <w:i/>
          <w:sz w:val="20"/>
          <w:szCs w:val="20"/>
        </w:rPr>
      </w:pPr>
      <w:r w:rsidRPr="001D6C98">
        <w:rPr>
          <w:rFonts w:ascii="Cambria" w:hAnsi="Cambria" w:cs="AngsanaUPC"/>
          <w:i/>
          <w:sz w:val="20"/>
          <w:szCs w:val="20"/>
        </w:rPr>
        <w:t>Figure 4 –</w:t>
      </w:r>
      <w:r w:rsidR="008D452B">
        <w:rPr>
          <w:rFonts w:ascii="Cambria" w:hAnsi="Cambria" w:cs="AngsanaUPC"/>
          <w:i/>
          <w:sz w:val="20"/>
          <w:szCs w:val="20"/>
        </w:rPr>
        <w:t>32</w:t>
      </w:r>
      <w:r w:rsidRPr="001D6C98">
        <w:rPr>
          <w:rFonts w:ascii="Cambria" w:hAnsi="Cambria" w:cs="AngsanaUPC"/>
          <w:i/>
          <w:sz w:val="20"/>
          <w:szCs w:val="20"/>
        </w:rPr>
        <w:t xml:space="preserve"> Site Structure: Royal Cablevision </w:t>
      </w:r>
    </w:p>
    <w:p w14:paraId="5ABD69C9" w14:textId="77777777" w:rsidR="00290D74" w:rsidRDefault="00290D74" w:rsidP="007B3C4A">
      <w:pPr>
        <w:rPr>
          <w:rFonts w:ascii="Cambria" w:hAnsi="Cambria"/>
        </w:rPr>
      </w:pPr>
    </w:p>
    <w:p w14:paraId="796A405E" w14:textId="5D4DF05F" w:rsidR="00E40893" w:rsidRDefault="00E40893" w:rsidP="007B3C4A">
      <w:pPr>
        <w:rPr>
          <w:rFonts w:ascii="Cambria" w:hAnsi="Cambria"/>
        </w:rPr>
      </w:pPr>
    </w:p>
    <w:p w14:paraId="72B322E0" w14:textId="77777777" w:rsidR="00E40893" w:rsidRPr="001D6C98" w:rsidRDefault="00E40893" w:rsidP="007B3C4A">
      <w:pPr>
        <w:rPr>
          <w:rFonts w:ascii="Cambria" w:hAnsi="Cambria"/>
        </w:rPr>
      </w:pPr>
    </w:p>
    <w:p w14:paraId="29483040" w14:textId="24FECBEC" w:rsidR="007B3C4A" w:rsidRPr="001D6C98" w:rsidRDefault="007B3C4A" w:rsidP="007B3C4A">
      <w:pPr>
        <w:pStyle w:val="Heading7"/>
        <w:rPr>
          <w:rFonts w:ascii="Cambria" w:hAnsi="Cambria"/>
        </w:rPr>
      </w:pPr>
      <w:r w:rsidRPr="001D6C98">
        <w:rPr>
          <w:rFonts w:ascii="Cambria" w:hAnsi="Cambria"/>
        </w:rPr>
        <w:lastRenderedPageBreak/>
        <w:t>Unit Testing</w:t>
      </w:r>
    </w:p>
    <w:p w14:paraId="1719D76D" w14:textId="77777777" w:rsidR="007B3C4A" w:rsidRPr="001D6C98" w:rsidRDefault="007B3C4A" w:rsidP="007B3C4A">
      <w:pPr>
        <w:rPr>
          <w:rFonts w:ascii="Cambria" w:hAnsi="Cambria"/>
        </w:rPr>
      </w:pPr>
    </w:p>
    <w:p w14:paraId="35FBD805" w14:textId="4E2203D3" w:rsidR="007B3C4A" w:rsidRPr="001D6C98" w:rsidRDefault="007B3C4A" w:rsidP="007B3C4A">
      <w:pPr>
        <w:rPr>
          <w:rFonts w:ascii="Cambria" w:hAnsi="Cambria"/>
        </w:rPr>
      </w:pPr>
      <w:r w:rsidRPr="001D6C98">
        <w:rPr>
          <w:rFonts w:ascii="Cambria" w:hAnsi="Cambria"/>
          <w:noProof/>
          <w:color w:val="000000"/>
        </w:rPr>
        <mc:AlternateContent>
          <mc:Choice Requires="wps">
            <w:drawing>
              <wp:inline distT="0" distB="0" distL="0" distR="0" wp14:anchorId="09F98561" wp14:editId="41CC075D">
                <wp:extent cx="5781675" cy="4924425"/>
                <wp:effectExtent l="0" t="0" r="28575" b="28575"/>
                <wp:docPr id="13" name="Text Box 13"/>
                <wp:cNvGraphicFramePr/>
                <a:graphic xmlns:a="http://schemas.openxmlformats.org/drawingml/2006/main">
                  <a:graphicData uri="http://schemas.microsoft.com/office/word/2010/wordprocessingShape">
                    <wps:wsp>
                      <wps:cNvSpPr txBox="1"/>
                      <wps:spPr>
                        <a:xfrm>
                          <a:off x="0" y="0"/>
                          <a:ext cx="5781675" cy="4924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0AB761" w14:textId="7FBC9F30" w:rsidR="005214CB" w:rsidRPr="007B3C4A" w:rsidRDefault="005214CB" w:rsidP="007B3C4A">
                            <w:pPr>
                              <w:spacing w:after="0" w:line="240" w:lineRule="auto"/>
                              <w:rPr>
                                <w:rFonts w:ascii="Cambria" w:hAnsi="Cambria"/>
                              </w:rPr>
                            </w:pPr>
                            <w:r w:rsidRPr="007B3C4A">
                              <w:rPr>
                                <w:rFonts w:ascii="Cambria" w:hAnsi="Cambria"/>
                              </w:rPr>
                              <w:t>Search = mysql_query("</w:t>
                            </w:r>
                          </w:p>
                          <w:p w14:paraId="08EE3484" w14:textId="0B02A690" w:rsidR="005214CB" w:rsidRPr="007B3C4A" w:rsidRDefault="005214CB" w:rsidP="007B3C4A">
                            <w:pPr>
                              <w:spacing w:after="0" w:line="240" w:lineRule="auto"/>
                              <w:rPr>
                                <w:rFonts w:ascii="Cambria" w:hAnsi="Cambria"/>
                              </w:rPr>
                            </w:pPr>
                            <w:r w:rsidRPr="007B3C4A">
                              <w:rPr>
                                <w:rFonts w:ascii="Cambria" w:hAnsi="Cambria"/>
                              </w:rPr>
                              <w:tab/>
                            </w:r>
                            <w:r>
                              <w:rPr>
                                <w:rFonts w:ascii="Cambria" w:hAnsi="Cambria"/>
                              </w:rPr>
                              <w:t xml:space="preserve">Query search </w:t>
                            </w:r>
                            <w:r w:rsidRPr="007B3C4A">
                              <w:rPr>
                                <w:rFonts w:ascii="Cambria" w:hAnsi="Cambria"/>
                              </w:rPr>
                              <w:t xml:space="preserve"> </w:t>
                            </w:r>
                          </w:p>
                          <w:p w14:paraId="356161AD" w14:textId="77777777"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t>") OR die(mysql_error());</w:t>
                            </w:r>
                          </w:p>
                          <w:p w14:paraId="73ED0CC0" w14:textId="77777777" w:rsidR="005214CB" w:rsidRPr="007B3C4A" w:rsidRDefault="005214CB" w:rsidP="007B3C4A">
                            <w:pPr>
                              <w:spacing w:after="0" w:line="240" w:lineRule="auto"/>
                              <w:rPr>
                                <w:rFonts w:ascii="Cambria" w:hAnsi="Cambria"/>
                              </w:rPr>
                            </w:pPr>
                          </w:p>
                          <w:p w14:paraId="680F18F5" w14:textId="77777777" w:rsidR="005214CB" w:rsidRPr="007B3C4A" w:rsidRDefault="005214CB" w:rsidP="007B3C4A">
                            <w:pPr>
                              <w:spacing w:after="0" w:line="240" w:lineRule="auto"/>
                              <w:rPr>
                                <w:rFonts w:ascii="Cambria" w:hAnsi="Cambria"/>
                              </w:rPr>
                            </w:pPr>
                            <w:r w:rsidRPr="007B3C4A">
                              <w:rPr>
                                <w:rFonts w:ascii="Cambria" w:hAnsi="Cambria"/>
                              </w:rPr>
                              <w:t>$customer = mysql_fetch_array($cusSearch);</w:t>
                            </w:r>
                          </w:p>
                          <w:p w14:paraId="263D6EE9" w14:textId="77777777" w:rsidR="005214CB" w:rsidRPr="007B3C4A" w:rsidRDefault="005214CB" w:rsidP="007B3C4A">
                            <w:pPr>
                              <w:spacing w:after="0" w:line="240" w:lineRule="auto"/>
                              <w:rPr>
                                <w:rFonts w:ascii="Cambria" w:hAnsi="Cambria"/>
                              </w:rPr>
                            </w:pPr>
                          </w:p>
                          <w:p w14:paraId="1DD49672" w14:textId="77777777" w:rsidR="005214CB" w:rsidRPr="007B3C4A" w:rsidRDefault="005214CB" w:rsidP="007B3C4A">
                            <w:pPr>
                              <w:spacing w:after="0" w:line="240" w:lineRule="auto"/>
                              <w:rPr>
                                <w:rFonts w:ascii="Cambria" w:hAnsi="Cambria"/>
                              </w:rPr>
                            </w:pPr>
                            <w:r w:rsidRPr="007B3C4A">
                              <w:rPr>
                                <w:rFonts w:ascii="Cambria" w:hAnsi="Cambria"/>
                              </w:rPr>
                              <w:t>//If customer ID exists..execute the IF STATEMENT</w:t>
                            </w:r>
                          </w:p>
                          <w:p w14:paraId="4B435958" w14:textId="77777777" w:rsidR="005214CB" w:rsidRDefault="005214CB" w:rsidP="007B3C4A">
                            <w:pPr>
                              <w:spacing w:after="0" w:line="240" w:lineRule="auto"/>
                              <w:rPr>
                                <w:rFonts w:ascii="Cambria" w:hAnsi="Cambria"/>
                              </w:rPr>
                            </w:pPr>
                          </w:p>
                          <w:p w14:paraId="7F9C56EC" w14:textId="754AB9ED" w:rsidR="005214CB" w:rsidRPr="007B3C4A" w:rsidRDefault="005214CB" w:rsidP="007B3C4A">
                            <w:pPr>
                              <w:spacing w:after="0" w:line="240" w:lineRule="auto"/>
                              <w:rPr>
                                <w:rFonts w:ascii="Cambria" w:hAnsi="Cambria"/>
                              </w:rPr>
                            </w:pPr>
                            <w:r>
                              <w:rPr>
                                <w:rFonts w:ascii="Cambria" w:hAnsi="Cambria"/>
                              </w:rPr>
                              <w:t>if (isset(</w:t>
                            </w:r>
                            <w:r w:rsidRPr="007B3C4A">
                              <w:rPr>
                                <w:rFonts w:ascii="Cambria" w:hAnsi="Cambria"/>
                              </w:rPr>
                              <w:t>customer</w:t>
                            </w:r>
                            <w:r>
                              <w:rPr>
                                <w:rFonts w:ascii="Cambria" w:hAnsi="Cambria"/>
                              </w:rPr>
                              <w:t xml:space="preserve"> exists</w:t>
                            </w:r>
                            <w:r w:rsidRPr="007B3C4A">
                              <w:rPr>
                                <w:rFonts w:ascii="Cambria" w:hAnsi="Cambria"/>
                              </w:rPr>
                              <w:t>)){</w:t>
                            </w:r>
                          </w:p>
                          <w:p w14:paraId="5D92B3CD" w14:textId="640ECE9D" w:rsidR="005214CB" w:rsidRPr="007B3C4A" w:rsidRDefault="005214CB" w:rsidP="007B3C4A">
                            <w:pPr>
                              <w:spacing w:after="0" w:line="240" w:lineRule="auto"/>
                              <w:rPr>
                                <w:rFonts w:ascii="Cambria" w:hAnsi="Cambria"/>
                              </w:rPr>
                            </w:pPr>
                            <w:r w:rsidRPr="007B3C4A">
                              <w:rPr>
                                <w:rFonts w:ascii="Cambria" w:hAnsi="Cambria"/>
                              </w:rPr>
                              <w:tab/>
                              <w:t>Selects all the Bill</w:t>
                            </w:r>
                            <w:r>
                              <w:rPr>
                                <w:rFonts w:ascii="Cambria" w:hAnsi="Cambria"/>
                              </w:rPr>
                              <w:t>ing identification DB</w:t>
                            </w:r>
                          </w:p>
                          <w:p w14:paraId="6008A958" w14:textId="77777777"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r>
                            <w:r w:rsidRPr="007B3C4A">
                              <w:rPr>
                                <w:rFonts w:ascii="Cambria" w:hAnsi="Cambria"/>
                              </w:rPr>
                              <w:tab/>
                              <w:t>") OR die(mysql_error());</w:t>
                            </w:r>
                          </w:p>
                          <w:p w14:paraId="4755880F" w14:textId="77777777" w:rsidR="005214CB" w:rsidRPr="007B3C4A" w:rsidRDefault="005214CB" w:rsidP="007B3C4A">
                            <w:pPr>
                              <w:spacing w:after="0" w:line="240" w:lineRule="auto"/>
                              <w:rPr>
                                <w:rFonts w:ascii="Cambria" w:hAnsi="Cambria"/>
                              </w:rPr>
                            </w:pPr>
                          </w:p>
                          <w:p w14:paraId="4CD9C58E" w14:textId="12C4A8DE" w:rsidR="005214CB" w:rsidRDefault="005214CB" w:rsidP="007B3C4A">
                            <w:pPr>
                              <w:spacing w:after="0" w:line="240" w:lineRule="auto"/>
                              <w:rPr>
                                <w:rFonts w:ascii="Cambria" w:hAnsi="Cambria"/>
                              </w:rPr>
                            </w:pPr>
                            <w:r>
                              <w:rPr>
                                <w:rFonts w:ascii="Cambria" w:hAnsi="Cambria"/>
                              </w:rPr>
                              <w:tab/>
                            </w:r>
                            <w:r w:rsidRPr="007B3C4A">
                              <w:rPr>
                                <w:rFonts w:ascii="Cambria" w:hAnsi="Cambria"/>
                              </w:rPr>
                              <w:t>Bill =</w:t>
                            </w:r>
                            <w:r>
                              <w:rPr>
                                <w:rFonts w:ascii="Cambria" w:hAnsi="Cambria"/>
                              </w:rPr>
                              <w:t xml:space="preserve"> mysql_fetch_array(Search);</w:t>
                            </w:r>
                          </w:p>
                          <w:p w14:paraId="71C767A6" w14:textId="77777777" w:rsidR="005214CB" w:rsidRPr="007B3C4A" w:rsidRDefault="005214CB" w:rsidP="007B3C4A">
                            <w:pPr>
                              <w:spacing w:after="0" w:line="240" w:lineRule="auto"/>
                              <w:rPr>
                                <w:rFonts w:ascii="Cambria" w:hAnsi="Cambria"/>
                              </w:rPr>
                            </w:pPr>
                          </w:p>
                          <w:p w14:paraId="597CB1F9" w14:textId="71987377" w:rsidR="005214CB" w:rsidRPr="007B3C4A" w:rsidRDefault="005214CB" w:rsidP="007B3C4A">
                            <w:pPr>
                              <w:spacing w:after="0" w:line="240" w:lineRule="auto"/>
                              <w:rPr>
                                <w:rFonts w:ascii="Cambria" w:hAnsi="Cambria"/>
                              </w:rPr>
                            </w:pPr>
                            <w:r>
                              <w:rPr>
                                <w:rFonts w:ascii="Cambria" w:hAnsi="Cambria"/>
                              </w:rPr>
                              <w:tab/>
                              <w:t>if (isset(</w:t>
                            </w:r>
                            <w:r w:rsidRPr="007B3C4A">
                              <w:rPr>
                                <w:rFonts w:ascii="Cambria" w:hAnsi="Cambria"/>
                              </w:rPr>
                              <w:t>Bill)) {</w:t>
                            </w:r>
                          </w:p>
                          <w:p w14:paraId="14BA9031" w14:textId="00C5C30D"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r>
                            <w:r>
                              <w:rPr>
                                <w:rFonts w:ascii="Cambria" w:hAnsi="Cambria"/>
                              </w:rPr>
                              <w:t>Selects all billing information</w:t>
                            </w:r>
                          </w:p>
                          <w:p w14:paraId="543A610C" w14:textId="5B42AFCB" w:rsidR="005214CB" w:rsidRPr="007B3C4A" w:rsidRDefault="005214CB" w:rsidP="00AA408D">
                            <w:pPr>
                              <w:spacing w:after="0" w:line="240" w:lineRule="auto"/>
                              <w:rPr>
                                <w:rFonts w:ascii="Cambria" w:hAnsi="Cambria"/>
                              </w:rPr>
                            </w:pPr>
                            <w:r w:rsidRPr="007B3C4A">
                              <w:rPr>
                                <w:rFonts w:ascii="Cambria" w:hAnsi="Cambria"/>
                              </w:rPr>
                              <w:tab/>
                            </w:r>
                            <w:r w:rsidRPr="007B3C4A">
                              <w:rPr>
                                <w:rFonts w:ascii="Cambria" w:hAnsi="Cambria"/>
                              </w:rPr>
                              <w:tab/>
                            </w:r>
                          </w:p>
                          <w:p w14:paraId="057475DE" w14:textId="20B2BDD0" w:rsidR="005214CB" w:rsidRPr="00AA408D" w:rsidRDefault="005214CB" w:rsidP="00AA408D">
                            <w:pPr>
                              <w:spacing w:after="0" w:line="240" w:lineRule="auto"/>
                              <w:rPr>
                                <w:rFonts w:ascii="Cambria" w:hAnsi="Cambria"/>
                              </w:rPr>
                            </w:pPr>
                            <w:r w:rsidRPr="00AA408D">
                              <w:rPr>
                                <w:rFonts w:ascii="Cambria" w:hAnsi="Cambria"/>
                              </w:rPr>
                              <w:t>bills = mysql_query("</w:t>
                            </w:r>
                          </w:p>
                          <w:p w14:paraId="5C03AB2F" w14:textId="37DC7CF6" w:rsidR="005214CB" w:rsidRPr="00AA408D" w:rsidRDefault="005214CB" w:rsidP="00AA408D">
                            <w:pPr>
                              <w:spacing w:after="0" w:line="240" w:lineRule="auto"/>
                              <w:rPr>
                                <w:rFonts w:ascii="Cambria" w:hAnsi="Cambria"/>
                              </w:rPr>
                            </w:pPr>
                            <w:r>
                              <w:rPr>
                                <w:rFonts w:ascii="Cambria" w:hAnsi="Cambria"/>
                              </w:rPr>
                              <w:tab/>
                              <w:t>Insert the billing information that you have submitted</w:t>
                            </w:r>
                            <w:r w:rsidRPr="00AA408D">
                              <w:rPr>
                                <w:rFonts w:ascii="Cambria" w:hAnsi="Cambria"/>
                              </w:rPr>
                              <w:t xml:space="preserve"> </w:t>
                            </w:r>
                          </w:p>
                          <w:p w14:paraId="13CB06FD" w14:textId="77777777" w:rsidR="005214CB" w:rsidRPr="00AA408D"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r>
                            <w:r w:rsidRPr="00AA408D">
                              <w:rPr>
                                <w:rFonts w:ascii="Cambria" w:hAnsi="Cambria"/>
                              </w:rPr>
                              <w:tab/>
                              <w:t>") OR die(mysql_error());</w:t>
                            </w:r>
                          </w:p>
                          <w:p w14:paraId="6ED7D460" w14:textId="77777777" w:rsidR="005214CB" w:rsidRPr="00AA408D" w:rsidRDefault="005214CB" w:rsidP="00AA408D">
                            <w:pPr>
                              <w:spacing w:after="0" w:line="240" w:lineRule="auto"/>
                              <w:rPr>
                                <w:rFonts w:ascii="Cambria" w:hAnsi="Cambria"/>
                              </w:rPr>
                            </w:pPr>
                          </w:p>
                          <w:p w14:paraId="68FB571E" w14:textId="77777777" w:rsidR="005214CB" w:rsidRPr="00AA408D" w:rsidRDefault="005214CB" w:rsidP="00AA408D">
                            <w:pPr>
                              <w:spacing w:after="0" w:line="240" w:lineRule="auto"/>
                              <w:rPr>
                                <w:rFonts w:ascii="Cambria" w:hAnsi="Cambria"/>
                              </w:rPr>
                            </w:pPr>
                          </w:p>
                          <w:p w14:paraId="0D49F7A3" w14:textId="77777777" w:rsidR="005214CB" w:rsidRPr="00AA408D"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t>//Query inputs the pay's values into the database</w:t>
                            </w:r>
                          </w:p>
                          <w:p w14:paraId="69ADE49B" w14:textId="0428A33E" w:rsidR="005214CB" w:rsidRPr="00AA408D" w:rsidRDefault="005214CB" w:rsidP="00AA408D">
                            <w:pPr>
                              <w:spacing w:after="0" w:line="240" w:lineRule="auto"/>
                              <w:rPr>
                                <w:rFonts w:ascii="Cambria" w:hAnsi="Cambria"/>
                              </w:rPr>
                            </w:pPr>
                            <w:r w:rsidRPr="00AA408D">
                              <w:rPr>
                                <w:rFonts w:ascii="Cambria" w:hAnsi="Cambria"/>
                              </w:rPr>
                              <w:t>pays = mysql_query("</w:t>
                            </w:r>
                          </w:p>
                          <w:p w14:paraId="4F27F795" w14:textId="24961D4D" w:rsidR="005214CB" w:rsidRPr="00AA408D" w:rsidRDefault="005214CB" w:rsidP="00AA408D">
                            <w:pPr>
                              <w:spacing w:after="0" w:line="240" w:lineRule="auto"/>
                              <w:rPr>
                                <w:rFonts w:ascii="Cambria" w:hAnsi="Cambria"/>
                              </w:rPr>
                            </w:pPr>
                            <w:r>
                              <w:rPr>
                                <w:rFonts w:ascii="Cambria" w:hAnsi="Cambria"/>
                              </w:rPr>
                              <w:tab/>
                              <w:t>Insert the the customer information and the billing information</w:t>
                            </w:r>
                          </w:p>
                          <w:p w14:paraId="4B51F0D6" w14:textId="260B2A5C" w:rsidR="005214CB" w:rsidRPr="00AA408D" w:rsidRDefault="005214CB" w:rsidP="00AA408D">
                            <w:pPr>
                              <w:spacing w:after="0" w:line="240" w:lineRule="auto"/>
                              <w:rPr>
                                <w:rFonts w:ascii="Cambria" w:hAnsi="Cambria"/>
                              </w:rPr>
                            </w:pPr>
                            <w:r w:rsidRPr="00AA408D">
                              <w:rPr>
                                <w:rFonts w:ascii="Cambria" w:hAnsi="Cambria"/>
                              </w:rPr>
                              <w:t xml:space="preserve"> </w:t>
                            </w:r>
                          </w:p>
                          <w:p w14:paraId="27BA4A18" w14:textId="21911630" w:rsidR="005214CB" w:rsidRPr="00CA4CBB"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r>
                            <w:r w:rsidRPr="00AA408D">
                              <w:rPr>
                                <w:rFonts w:ascii="Cambria" w:hAnsi="Cambria"/>
                              </w:rPr>
                              <w:tab/>
                              <w:t>") OR die(mysql_err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9F98561" id="Text Box 13" o:spid="_x0000_s1037" type="#_x0000_t202" style="width:455.25pt;height:3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" fillcolor="white [3201]" strokeweight=".5pt">
                <v:textbox>
                  <w:txbxContent>
                    <w:p w14:paraId="0F0AB761" w14:textId="7FBC9F30" w:rsidR="005214CB" w:rsidRPr="007B3C4A" w:rsidRDefault="005214CB" w:rsidP="007B3C4A">
                      <w:pPr>
                        <w:spacing w:after="0" w:line="240" w:lineRule="auto"/>
                        <w:rPr>
                          <w:rFonts w:ascii="Cambria" w:hAnsi="Cambria"/>
                        </w:rPr>
                      </w:pPr>
                      <w:r w:rsidRPr="007B3C4A">
                        <w:rPr>
                          <w:rFonts w:ascii="Cambria" w:hAnsi="Cambria"/>
                        </w:rPr>
                        <w:t>Search = mysql_query("</w:t>
                      </w:r>
                    </w:p>
                    <w:p w14:paraId="08EE3484" w14:textId="0B02A690" w:rsidR="005214CB" w:rsidRPr="007B3C4A" w:rsidRDefault="005214CB" w:rsidP="007B3C4A">
                      <w:pPr>
                        <w:spacing w:after="0" w:line="240" w:lineRule="auto"/>
                        <w:rPr>
                          <w:rFonts w:ascii="Cambria" w:hAnsi="Cambria"/>
                        </w:rPr>
                      </w:pPr>
                      <w:r w:rsidRPr="007B3C4A">
                        <w:rPr>
                          <w:rFonts w:ascii="Cambria" w:hAnsi="Cambria"/>
                        </w:rPr>
                        <w:tab/>
                      </w:r>
                      <w:r>
                        <w:rPr>
                          <w:rFonts w:ascii="Cambria" w:hAnsi="Cambria"/>
                        </w:rPr>
                        <w:t xml:space="preserve">Query search </w:t>
                      </w:r>
                      <w:r w:rsidRPr="007B3C4A">
                        <w:rPr>
                          <w:rFonts w:ascii="Cambria" w:hAnsi="Cambria"/>
                        </w:rPr>
                        <w:t xml:space="preserve"> </w:t>
                      </w:r>
                    </w:p>
                    <w:p w14:paraId="356161AD" w14:textId="77777777"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t>") OR die(mysql_error());</w:t>
                      </w:r>
                    </w:p>
                    <w:p w14:paraId="73ED0CC0" w14:textId="77777777" w:rsidR="005214CB" w:rsidRPr="007B3C4A" w:rsidRDefault="005214CB" w:rsidP="007B3C4A">
                      <w:pPr>
                        <w:spacing w:after="0" w:line="240" w:lineRule="auto"/>
                        <w:rPr>
                          <w:rFonts w:ascii="Cambria" w:hAnsi="Cambria"/>
                        </w:rPr>
                      </w:pPr>
                    </w:p>
                    <w:p w14:paraId="680F18F5" w14:textId="77777777" w:rsidR="005214CB" w:rsidRPr="007B3C4A" w:rsidRDefault="005214CB" w:rsidP="007B3C4A">
                      <w:pPr>
                        <w:spacing w:after="0" w:line="240" w:lineRule="auto"/>
                        <w:rPr>
                          <w:rFonts w:ascii="Cambria" w:hAnsi="Cambria"/>
                        </w:rPr>
                      </w:pPr>
                      <w:r w:rsidRPr="007B3C4A">
                        <w:rPr>
                          <w:rFonts w:ascii="Cambria" w:hAnsi="Cambria"/>
                        </w:rPr>
                        <w:t>$customer = mysql_fetch_array($cusSearch);</w:t>
                      </w:r>
                    </w:p>
                    <w:p w14:paraId="263D6EE9" w14:textId="77777777" w:rsidR="005214CB" w:rsidRPr="007B3C4A" w:rsidRDefault="005214CB" w:rsidP="007B3C4A">
                      <w:pPr>
                        <w:spacing w:after="0" w:line="240" w:lineRule="auto"/>
                        <w:rPr>
                          <w:rFonts w:ascii="Cambria" w:hAnsi="Cambria"/>
                        </w:rPr>
                      </w:pPr>
                    </w:p>
                    <w:p w14:paraId="1DD49672" w14:textId="77777777" w:rsidR="005214CB" w:rsidRPr="007B3C4A" w:rsidRDefault="005214CB" w:rsidP="007B3C4A">
                      <w:pPr>
                        <w:spacing w:after="0" w:line="240" w:lineRule="auto"/>
                        <w:rPr>
                          <w:rFonts w:ascii="Cambria" w:hAnsi="Cambria"/>
                        </w:rPr>
                      </w:pPr>
                      <w:r w:rsidRPr="007B3C4A">
                        <w:rPr>
                          <w:rFonts w:ascii="Cambria" w:hAnsi="Cambria"/>
                        </w:rPr>
                        <w:t>//If customer ID exists..execute the IF STATEMENT</w:t>
                      </w:r>
                    </w:p>
                    <w:p w14:paraId="4B435958" w14:textId="77777777" w:rsidR="005214CB" w:rsidRDefault="005214CB" w:rsidP="007B3C4A">
                      <w:pPr>
                        <w:spacing w:after="0" w:line="240" w:lineRule="auto"/>
                        <w:rPr>
                          <w:rFonts w:ascii="Cambria" w:hAnsi="Cambria"/>
                        </w:rPr>
                      </w:pPr>
                    </w:p>
                    <w:p w14:paraId="7F9C56EC" w14:textId="754AB9ED" w:rsidR="005214CB" w:rsidRPr="007B3C4A" w:rsidRDefault="005214CB" w:rsidP="007B3C4A">
                      <w:pPr>
                        <w:spacing w:after="0" w:line="240" w:lineRule="auto"/>
                        <w:rPr>
                          <w:rFonts w:ascii="Cambria" w:hAnsi="Cambria"/>
                        </w:rPr>
                      </w:pPr>
                      <w:r>
                        <w:rPr>
                          <w:rFonts w:ascii="Cambria" w:hAnsi="Cambria"/>
                        </w:rPr>
                        <w:t>if (isset(</w:t>
                      </w:r>
                      <w:r w:rsidRPr="007B3C4A">
                        <w:rPr>
                          <w:rFonts w:ascii="Cambria" w:hAnsi="Cambria"/>
                        </w:rPr>
                        <w:t>customer</w:t>
                      </w:r>
                      <w:r>
                        <w:rPr>
                          <w:rFonts w:ascii="Cambria" w:hAnsi="Cambria"/>
                        </w:rPr>
                        <w:t xml:space="preserve"> exists</w:t>
                      </w:r>
                      <w:r w:rsidRPr="007B3C4A">
                        <w:rPr>
                          <w:rFonts w:ascii="Cambria" w:hAnsi="Cambria"/>
                        </w:rPr>
                        <w:t>)){</w:t>
                      </w:r>
                    </w:p>
                    <w:p w14:paraId="5D92B3CD" w14:textId="640ECE9D" w:rsidR="005214CB" w:rsidRPr="007B3C4A" w:rsidRDefault="005214CB" w:rsidP="007B3C4A">
                      <w:pPr>
                        <w:spacing w:after="0" w:line="240" w:lineRule="auto"/>
                        <w:rPr>
                          <w:rFonts w:ascii="Cambria" w:hAnsi="Cambria"/>
                        </w:rPr>
                      </w:pPr>
                      <w:r w:rsidRPr="007B3C4A">
                        <w:rPr>
                          <w:rFonts w:ascii="Cambria" w:hAnsi="Cambria"/>
                        </w:rPr>
                        <w:tab/>
                        <w:t>Selects all the Bill</w:t>
                      </w:r>
                      <w:r>
                        <w:rPr>
                          <w:rFonts w:ascii="Cambria" w:hAnsi="Cambria"/>
                        </w:rPr>
                        <w:t>ing identification DB</w:t>
                      </w:r>
                    </w:p>
                    <w:p w14:paraId="6008A958" w14:textId="77777777"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r>
                      <w:r w:rsidRPr="007B3C4A">
                        <w:rPr>
                          <w:rFonts w:ascii="Cambria" w:hAnsi="Cambria"/>
                        </w:rPr>
                        <w:tab/>
                        <w:t>") OR die(mysql_error());</w:t>
                      </w:r>
                    </w:p>
                    <w:p w14:paraId="4755880F" w14:textId="77777777" w:rsidR="005214CB" w:rsidRPr="007B3C4A" w:rsidRDefault="005214CB" w:rsidP="007B3C4A">
                      <w:pPr>
                        <w:spacing w:after="0" w:line="240" w:lineRule="auto"/>
                        <w:rPr>
                          <w:rFonts w:ascii="Cambria" w:hAnsi="Cambria"/>
                        </w:rPr>
                      </w:pPr>
                    </w:p>
                    <w:p w14:paraId="4CD9C58E" w14:textId="12C4A8DE" w:rsidR="005214CB" w:rsidRDefault="005214CB" w:rsidP="007B3C4A">
                      <w:pPr>
                        <w:spacing w:after="0" w:line="240" w:lineRule="auto"/>
                        <w:rPr>
                          <w:rFonts w:ascii="Cambria" w:hAnsi="Cambria"/>
                        </w:rPr>
                      </w:pPr>
                      <w:r>
                        <w:rPr>
                          <w:rFonts w:ascii="Cambria" w:hAnsi="Cambria"/>
                        </w:rPr>
                        <w:tab/>
                      </w:r>
                      <w:r w:rsidRPr="007B3C4A">
                        <w:rPr>
                          <w:rFonts w:ascii="Cambria" w:hAnsi="Cambria"/>
                        </w:rPr>
                        <w:t>Bill =</w:t>
                      </w:r>
                      <w:r>
                        <w:rPr>
                          <w:rFonts w:ascii="Cambria" w:hAnsi="Cambria"/>
                        </w:rPr>
                        <w:t xml:space="preserve"> mysql_fetch_array(Search);</w:t>
                      </w:r>
                    </w:p>
                    <w:p w14:paraId="71C767A6" w14:textId="77777777" w:rsidR="005214CB" w:rsidRPr="007B3C4A" w:rsidRDefault="005214CB" w:rsidP="007B3C4A">
                      <w:pPr>
                        <w:spacing w:after="0" w:line="240" w:lineRule="auto"/>
                        <w:rPr>
                          <w:rFonts w:ascii="Cambria" w:hAnsi="Cambria"/>
                        </w:rPr>
                      </w:pPr>
                    </w:p>
                    <w:p w14:paraId="597CB1F9" w14:textId="71987377" w:rsidR="005214CB" w:rsidRPr="007B3C4A" w:rsidRDefault="005214CB" w:rsidP="007B3C4A">
                      <w:pPr>
                        <w:spacing w:after="0" w:line="240" w:lineRule="auto"/>
                        <w:rPr>
                          <w:rFonts w:ascii="Cambria" w:hAnsi="Cambria"/>
                        </w:rPr>
                      </w:pPr>
                      <w:r>
                        <w:rPr>
                          <w:rFonts w:ascii="Cambria" w:hAnsi="Cambria"/>
                        </w:rPr>
                        <w:tab/>
                        <w:t>if (isset(</w:t>
                      </w:r>
                      <w:r w:rsidRPr="007B3C4A">
                        <w:rPr>
                          <w:rFonts w:ascii="Cambria" w:hAnsi="Cambria"/>
                        </w:rPr>
                        <w:t>Bill)) {</w:t>
                      </w:r>
                    </w:p>
                    <w:p w14:paraId="14BA9031" w14:textId="00C5C30D" w:rsidR="005214CB" w:rsidRPr="007B3C4A" w:rsidRDefault="005214CB" w:rsidP="007B3C4A">
                      <w:pPr>
                        <w:spacing w:after="0" w:line="240" w:lineRule="auto"/>
                        <w:rPr>
                          <w:rFonts w:ascii="Cambria" w:hAnsi="Cambria"/>
                        </w:rPr>
                      </w:pPr>
                      <w:r w:rsidRPr="007B3C4A">
                        <w:rPr>
                          <w:rFonts w:ascii="Cambria" w:hAnsi="Cambria"/>
                        </w:rPr>
                        <w:tab/>
                      </w:r>
                      <w:r w:rsidRPr="007B3C4A">
                        <w:rPr>
                          <w:rFonts w:ascii="Cambria" w:hAnsi="Cambria"/>
                        </w:rPr>
                        <w:tab/>
                      </w:r>
                      <w:r>
                        <w:rPr>
                          <w:rFonts w:ascii="Cambria" w:hAnsi="Cambria"/>
                        </w:rPr>
                        <w:t>Selects all billing information</w:t>
                      </w:r>
                    </w:p>
                    <w:p w14:paraId="543A610C" w14:textId="5B42AFCB" w:rsidR="005214CB" w:rsidRPr="007B3C4A" w:rsidRDefault="005214CB" w:rsidP="00AA408D">
                      <w:pPr>
                        <w:spacing w:after="0" w:line="240" w:lineRule="auto"/>
                        <w:rPr>
                          <w:rFonts w:ascii="Cambria" w:hAnsi="Cambria"/>
                        </w:rPr>
                      </w:pPr>
                      <w:r w:rsidRPr="007B3C4A">
                        <w:rPr>
                          <w:rFonts w:ascii="Cambria" w:hAnsi="Cambria"/>
                        </w:rPr>
                        <w:tab/>
                      </w:r>
                      <w:r w:rsidRPr="007B3C4A">
                        <w:rPr>
                          <w:rFonts w:ascii="Cambria" w:hAnsi="Cambria"/>
                        </w:rPr>
                        <w:tab/>
                      </w:r>
                    </w:p>
                    <w:p w14:paraId="057475DE" w14:textId="20B2BDD0" w:rsidR="005214CB" w:rsidRPr="00AA408D" w:rsidRDefault="005214CB" w:rsidP="00AA408D">
                      <w:pPr>
                        <w:spacing w:after="0" w:line="240" w:lineRule="auto"/>
                        <w:rPr>
                          <w:rFonts w:ascii="Cambria" w:hAnsi="Cambria"/>
                        </w:rPr>
                      </w:pPr>
                      <w:r w:rsidRPr="00AA408D">
                        <w:rPr>
                          <w:rFonts w:ascii="Cambria" w:hAnsi="Cambria"/>
                        </w:rPr>
                        <w:t>bills = mysql_query("</w:t>
                      </w:r>
                    </w:p>
                    <w:p w14:paraId="5C03AB2F" w14:textId="37DC7CF6" w:rsidR="005214CB" w:rsidRPr="00AA408D" w:rsidRDefault="005214CB" w:rsidP="00AA408D">
                      <w:pPr>
                        <w:spacing w:after="0" w:line="240" w:lineRule="auto"/>
                        <w:rPr>
                          <w:rFonts w:ascii="Cambria" w:hAnsi="Cambria"/>
                        </w:rPr>
                      </w:pPr>
                      <w:r>
                        <w:rPr>
                          <w:rFonts w:ascii="Cambria" w:hAnsi="Cambria"/>
                        </w:rPr>
                        <w:tab/>
                        <w:t>Insert the billing information that you have submitted</w:t>
                      </w:r>
                      <w:r w:rsidRPr="00AA408D">
                        <w:rPr>
                          <w:rFonts w:ascii="Cambria" w:hAnsi="Cambria"/>
                        </w:rPr>
                        <w:t xml:space="preserve"> </w:t>
                      </w:r>
                    </w:p>
                    <w:p w14:paraId="13CB06FD" w14:textId="77777777" w:rsidR="005214CB" w:rsidRPr="00AA408D"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r>
                      <w:r w:rsidRPr="00AA408D">
                        <w:rPr>
                          <w:rFonts w:ascii="Cambria" w:hAnsi="Cambria"/>
                        </w:rPr>
                        <w:tab/>
                        <w:t>") OR die(mysql_error());</w:t>
                      </w:r>
                    </w:p>
                    <w:p w14:paraId="6ED7D460" w14:textId="77777777" w:rsidR="005214CB" w:rsidRPr="00AA408D" w:rsidRDefault="005214CB" w:rsidP="00AA408D">
                      <w:pPr>
                        <w:spacing w:after="0" w:line="240" w:lineRule="auto"/>
                        <w:rPr>
                          <w:rFonts w:ascii="Cambria" w:hAnsi="Cambria"/>
                        </w:rPr>
                      </w:pPr>
                    </w:p>
                    <w:p w14:paraId="68FB571E" w14:textId="77777777" w:rsidR="005214CB" w:rsidRPr="00AA408D" w:rsidRDefault="005214CB" w:rsidP="00AA408D">
                      <w:pPr>
                        <w:spacing w:after="0" w:line="240" w:lineRule="auto"/>
                        <w:rPr>
                          <w:rFonts w:ascii="Cambria" w:hAnsi="Cambria"/>
                        </w:rPr>
                      </w:pPr>
                    </w:p>
                    <w:p w14:paraId="0D49F7A3" w14:textId="77777777" w:rsidR="005214CB" w:rsidRPr="00AA408D"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t>//Query inputs the pay's values into the database</w:t>
                      </w:r>
                    </w:p>
                    <w:p w14:paraId="69ADE49B" w14:textId="0428A33E" w:rsidR="005214CB" w:rsidRPr="00AA408D" w:rsidRDefault="005214CB" w:rsidP="00AA408D">
                      <w:pPr>
                        <w:spacing w:after="0" w:line="240" w:lineRule="auto"/>
                        <w:rPr>
                          <w:rFonts w:ascii="Cambria" w:hAnsi="Cambria"/>
                        </w:rPr>
                      </w:pPr>
                      <w:r w:rsidRPr="00AA408D">
                        <w:rPr>
                          <w:rFonts w:ascii="Cambria" w:hAnsi="Cambria"/>
                        </w:rPr>
                        <w:t>pays = mysql_query("</w:t>
                      </w:r>
                    </w:p>
                    <w:p w14:paraId="4F27F795" w14:textId="24961D4D" w:rsidR="005214CB" w:rsidRPr="00AA408D" w:rsidRDefault="005214CB" w:rsidP="00AA408D">
                      <w:pPr>
                        <w:spacing w:after="0" w:line="240" w:lineRule="auto"/>
                        <w:rPr>
                          <w:rFonts w:ascii="Cambria" w:hAnsi="Cambria"/>
                        </w:rPr>
                      </w:pPr>
                      <w:r>
                        <w:rPr>
                          <w:rFonts w:ascii="Cambria" w:hAnsi="Cambria"/>
                        </w:rPr>
                        <w:tab/>
                        <w:t>Insert the the customer information and the billing information</w:t>
                      </w:r>
                    </w:p>
                    <w:p w14:paraId="4B51F0D6" w14:textId="260B2A5C" w:rsidR="005214CB" w:rsidRPr="00AA408D" w:rsidRDefault="005214CB" w:rsidP="00AA408D">
                      <w:pPr>
                        <w:spacing w:after="0" w:line="240" w:lineRule="auto"/>
                        <w:rPr>
                          <w:rFonts w:ascii="Cambria" w:hAnsi="Cambria"/>
                        </w:rPr>
                      </w:pPr>
                      <w:r w:rsidRPr="00AA408D">
                        <w:rPr>
                          <w:rFonts w:ascii="Cambria" w:hAnsi="Cambria"/>
                        </w:rPr>
                        <w:t xml:space="preserve"> </w:t>
                      </w:r>
                    </w:p>
                    <w:p w14:paraId="27BA4A18" w14:textId="21911630" w:rsidR="005214CB" w:rsidRPr="00CA4CBB" w:rsidRDefault="005214CB" w:rsidP="00AA408D">
                      <w:pPr>
                        <w:spacing w:after="0" w:line="240" w:lineRule="auto"/>
                        <w:rPr>
                          <w:rFonts w:ascii="Cambria" w:hAnsi="Cambria"/>
                        </w:rPr>
                      </w:pPr>
                      <w:r w:rsidRPr="00AA408D">
                        <w:rPr>
                          <w:rFonts w:ascii="Cambria" w:hAnsi="Cambria"/>
                        </w:rPr>
                        <w:tab/>
                      </w:r>
                      <w:r w:rsidRPr="00AA408D">
                        <w:rPr>
                          <w:rFonts w:ascii="Cambria" w:hAnsi="Cambria"/>
                        </w:rPr>
                        <w:tab/>
                      </w:r>
                      <w:r w:rsidRPr="00AA408D">
                        <w:rPr>
                          <w:rFonts w:ascii="Cambria" w:hAnsi="Cambria"/>
                        </w:rPr>
                        <w:tab/>
                        <w:t>") OR die(mysql_error());</w:t>
                      </w:r>
                    </w:p>
                  </w:txbxContent>
                </v:textbox>
                <w10:anchorlock/>
              </v:shape>
            </w:pict>
          </mc:Fallback>
        </mc:AlternateContent>
      </w:r>
    </w:p>
    <w:p w14:paraId="72B0DC11" w14:textId="63316F32" w:rsidR="00AA408D" w:rsidRPr="001D6C98" w:rsidRDefault="00AA408D" w:rsidP="007B3C4A">
      <w:pPr>
        <w:rPr>
          <w:rFonts w:ascii="Cambria" w:hAnsi="Cambria" w:cs="AngsanaUPC"/>
          <w:i/>
          <w:sz w:val="20"/>
          <w:szCs w:val="20"/>
        </w:rPr>
      </w:pPr>
      <w:r w:rsidRPr="001D6C98">
        <w:rPr>
          <w:rFonts w:ascii="Cambria" w:hAnsi="Cambria" w:cs="AngsanaUPC"/>
          <w:i/>
          <w:sz w:val="20"/>
          <w:szCs w:val="20"/>
        </w:rPr>
        <w:t>Figure 4 –</w:t>
      </w:r>
      <w:r w:rsidR="008D452B">
        <w:rPr>
          <w:rFonts w:ascii="Cambria" w:hAnsi="Cambria" w:cs="AngsanaUPC"/>
          <w:i/>
          <w:sz w:val="20"/>
          <w:szCs w:val="20"/>
        </w:rPr>
        <w:t>33</w:t>
      </w:r>
      <w:r w:rsidRPr="001D6C98">
        <w:rPr>
          <w:rFonts w:ascii="Cambria" w:hAnsi="Cambria" w:cs="AngsanaUPC"/>
          <w:i/>
          <w:sz w:val="20"/>
          <w:szCs w:val="20"/>
        </w:rPr>
        <w:t xml:space="preserve"> retrieve data from a from filled by an employee</w:t>
      </w:r>
    </w:p>
    <w:p w14:paraId="3B042FCF" w14:textId="77777777" w:rsidR="001D6C98" w:rsidRPr="001D6C98" w:rsidRDefault="001D6C98" w:rsidP="001D6C98">
      <w:pPr>
        <w:spacing w:line="360" w:lineRule="auto"/>
        <w:ind w:firstLine="720"/>
        <w:rPr>
          <w:rFonts w:ascii="Cambria" w:hAnsi="Cambria"/>
        </w:rPr>
      </w:pPr>
    </w:p>
    <w:p w14:paraId="351BFDDB" w14:textId="77777777" w:rsidR="00F83C04" w:rsidRDefault="00AA408D" w:rsidP="00417015">
      <w:pPr>
        <w:spacing w:line="360" w:lineRule="auto"/>
        <w:ind w:firstLine="720"/>
        <w:rPr>
          <w:rFonts w:ascii="Cambria" w:hAnsi="Cambria"/>
        </w:rPr>
      </w:pPr>
      <w:r w:rsidRPr="001D6C98">
        <w:rPr>
          <w:rFonts w:ascii="Cambria" w:hAnsi="Cambria"/>
        </w:rPr>
        <w:t>This snippet will insert information from an employee.</w:t>
      </w:r>
      <w:r w:rsidR="00B0306E" w:rsidRPr="001D6C98">
        <w:rPr>
          <w:rFonts w:ascii="Cambria" w:hAnsi="Cambria"/>
        </w:rPr>
        <w:t xml:space="preserve"> The all modules have a similar feature that if the data is submitted by the employee, the page will direct them to the page that they are on. If not, the employee will receive a notification that will force the employee to go back. </w:t>
      </w:r>
      <w:r w:rsidRPr="001D6C98">
        <w:rPr>
          <w:rFonts w:ascii="Cambria" w:hAnsi="Cambria"/>
        </w:rPr>
        <w:t xml:space="preserve"> The only way for the employee to check if this module works is to use the search bar and look for the bill. The search bar in every module is used as an indicator that the employee submitted the information correctly. </w:t>
      </w:r>
      <w:r w:rsidR="00B0306E" w:rsidRPr="001D6C98">
        <w:rPr>
          <w:rFonts w:ascii="Cambria" w:hAnsi="Cambria"/>
        </w:rPr>
        <w:t>If an error occurs with the code, a notification will pop up notifying the employee to go back.</w:t>
      </w:r>
    </w:p>
    <w:p w14:paraId="719D53F8" w14:textId="2E6FFF09" w:rsidR="00F83C04" w:rsidRPr="001D6C98" w:rsidRDefault="00F83C04" w:rsidP="00F83C04">
      <w:pPr>
        <w:jc w:val="center"/>
        <w:rPr>
          <w:rFonts w:ascii="Cambria" w:hAnsi="Cambria" w:cs="AngsanaUPC"/>
          <w:i/>
          <w:sz w:val="20"/>
          <w:szCs w:val="20"/>
        </w:rPr>
      </w:pPr>
      <w:r>
        <w:rPr>
          <w:rFonts w:ascii="Cambria" w:hAnsi="Cambria"/>
          <w:noProof/>
        </w:rPr>
        <w:lastRenderedPageBreak/>
        <w:drawing>
          <wp:inline distT="0" distB="0" distL="0" distR="0" wp14:anchorId="6869E80E" wp14:editId="152E34C1">
            <wp:extent cx="5943600" cy="4886325"/>
            <wp:effectExtent l="0" t="0" r="0" b="9525"/>
            <wp:docPr id="49" name="Picture 49" descr="C:\Users\Ian\Google Drive\SkyDrive\My Documents\School\ISPRAC_ISPROJE\screenshots\employee\testi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Ian\Google Drive\SkyDrive\My Documents\School\ISPRAC_ISPROJE\screenshots\employee\testing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886325"/>
                    </a:xfrm>
                    <a:prstGeom prst="rect">
                      <a:avLst/>
                    </a:prstGeom>
                    <a:noFill/>
                    <a:ln>
                      <a:noFill/>
                    </a:ln>
                  </pic:spPr>
                </pic:pic>
              </a:graphicData>
            </a:graphic>
          </wp:inline>
        </w:drawing>
      </w:r>
      <w:r w:rsidRPr="001D6C98">
        <w:rPr>
          <w:rFonts w:ascii="Cambria" w:hAnsi="Cambria" w:cs="AngsanaUPC"/>
          <w:i/>
          <w:sz w:val="20"/>
          <w:szCs w:val="20"/>
        </w:rPr>
        <w:t>Figure 4 –</w:t>
      </w:r>
      <w:r>
        <w:rPr>
          <w:rFonts w:ascii="Cambria" w:hAnsi="Cambria" w:cs="AngsanaUPC"/>
          <w:i/>
          <w:sz w:val="20"/>
          <w:szCs w:val="20"/>
        </w:rPr>
        <w:t>34 Employee billing customers - searching for bills -</w:t>
      </w:r>
    </w:p>
    <w:p w14:paraId="735508A1" w14:textId="77777777" w:rsidR="00EF2FC9" w:rsidRDefault="000F5A8C" w:rsidP="000F5A8C">
      <w:pPr>
        <w:spacing w:line="360" w:lineRule="auto"/>
        <w:ind w:firstLine="720"/>
        <w:rPr>
          <w:rFonts w:ascii="Cambria" w:hAnsi="Cambria"/>
        </w:rPr>
      </w:pPr>
      <w:r>
        <w:rPr>
          <w:rFonts w:ascii="Cambria" w:hAnsi="Cambria"/>
        </w:rPr>
        <w:t xml:space="preserve">The intern added several search options that allow employees to check if their submissions were inputted into the system correctly. Each search options contains different search properties that cater to what the employee wants to do. </w:t>
      </w:r>
      <w:r w:rsidR="00EF2FC9">
        <w:rPr>
          <w:rFonts w:ascii="Cambria" w:hAnsi="Cambria"/>
        </w:rPr>
        <w:t>This option helps in the testing process. Once an employee fill out a form, they can check if the form exists in Database by searching the forms through the search modules.</w:t>
      </w:r>
    </w:p>
    <w:p w14:paraId="06C1137F" w14:textId="446C882B" w:rsidR="004C61E8" w:rsidRDefault="00EF2FC9" w:rsidP="000F5A8C">
      <w:pPr>
        <w:spacing w:line="360" w:lineRule="auto"/>
        <w:ind w:firstLine="720"/>
        <w:rPr>
          <w:rFonts w:ascii="Cambria" w:hAnsi="Cambria"/>
        </w:rPr>
      </w:pPr>
      <w:r>
        <w:rPr>
          <w:rFonts w:ascii="Cambria" w:hAnsi="Cambria"/>
        </w:rPr>
        <w:t xml:space="preserve"> In Figure 4 – 34, we can see that the employee is looking for a bill that they have already submitted.</w:t>
      </w:r>
      <w:r w:rsidR="003E3392">
        <w:rPr>
          <w:rFonts w:ascii="Cambria" w:hAnsi="Cambria"/>
        </w:rPr>
        <w:t xml:space="preserve"> Although, all search modules are limited 1 or 2 key terms, the Customer’s Identification number and or the customer’s Last Name.  </w:t>
      </w:r>
      <w:r>
        <w:rPr>
          <w:rFonts w:ascii="Cambria" w:hAnsi="Cambria"/>
        </w:rPr>
        <w:t xml:space="preserve">  Some search module differ depending on the options that are available to the employee.</w:t>
      </w:r>
    </w:p>
    <w:p w14:paraId="4621A961" w14:textId="35BA8FA4" w:rsidR="00F83C04" w:rsidRDefault="00F83C04" w:rsidP="000F5A8C">
      <w:pPr>
        <w:spacing w:line="360" w:lineRule="auto"/>
        <w:jc w:val="center"/>
        <w:rPr>
          <w:rFonts w:ascii="Cambria" w:hAnsi="Cambria" w:cs="AngsanaUPC"/>
          <w:i/>
          <w:sz w:val="20"/>
          <w:szCs w:val="20"/>
        </w:rPr>
      </w:pPr>
      <w:r>
        <w:rPr>
          <w:rFonts w:ascii="Cambria" w:hAnsi="Cambria"/>
          <w:noProof/>
        </w:rPr>
        <w:lastRenderedPageBreak/>
        <w:drawing>
          <wp:inline distT="0" distB="0" distL="0" distR="0" wp14:anchorId="346BB880" wp14:editId="43D1A5EF">
            <wp:extent cx="6153150" cy="2266950"/>
            <wp:effectExtent l="0" t="0" r="0" b="0"/>
            <wp:docPr id="45" name="Picture 45" descr="C:\Users\Ian\Google Drive\SkyDrive\My Documents\School\ISPRAC_ISPROJE\screenshots\employee\test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Ian\Google Drive\SkyDrive\My Documents\School\ISPRAC_ISPROJE\screenshots\employee\testing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53150" cy="2266950"/>
                    </a:xfrm>
                    <a:prstGeom prst="rect">
                      <a:avLst/>
                    </a:prstGeom>
                    <a:noFill/>
                    <a:ln>
                      <a:noFill/>
                    </a:ln>
                  </pic:spPr>
                </pic:pic>
              </a:graphicData>
            </a:graphic>
          </wp:inline>
        </w:drawing>
      </w:r>
      <w:r w:rsidRPr="001D6C98">
        <w:rPr>
          <w:rFonts w:ascii="Cambria" w:hAnsi="Cambria" w:cs="AngsanaUPC"/>
          <w:i/>
          <w:sz w:val="20"/>
          <w:szCs w:val="20"/>
        </w:rPr>
        <w:t>Figure 4 –</w:t>
      </w:r>
      <w:r>
        <w:rPr>
          <w:rFonts w:ascii="Cambria" w:hAnsi="Cambria" w:cs="AngsanaUPC"/>
          <w:i/>
          <w:sz w:val="20"/>
          <w:szCs w:val="20"/>
        </w:rPr>
        <w:t xml:space="preserve">35 Employee editing customers - searching for customers </w:t>
      </w:r>
      <w:r w:rsidR="000F5A8C">
        <w:rPr>
          <w:rFonts w:ascii="Cambria" w:hAnsi="Cambria" w:cs="AngsanaUPC"/>
          <w:i/>
          <w:sz w:val="20"/>
          <w:szCs w:val="20"/>
        </w:rPr>
        <w:t>–</w:t>
      </w:r>
    </w:p>
    <w:p w14:paraId="2172CE4A" w14:textId="5254CAF3" w:rsidR="000F5A8C" w:rsidRPr="003E3392" w:rsidRDefault="000F5A8C" w:rsidP="003E3392">
      <w:pPr>
        <w:spacing w:line="360" w:lineRule="auto"/>
        <w:ind w:firstLine="720"/>
        <w:rPr>
          <w:rFonts w:ascii="Cambria" w:hAnsi="Cambria" w:cs="AngsanaUPC"/>
        </w:rPr>
      </w:pPr>
      <w:r>
        <w:rPr>
          <w:rFonts w:ascii="Cambria" w:hAnsi="Cambria" w:cs="AngsanaUPC"/>
        </w:rPr>
        <w:t>In figure 4 – 35, the results of searching the customer is divided into categories; customer information and Customer Subscription activation. This lets employees access the customer details and if the customer’s plan has been activated. However, the customer activation list has a new feature. When customers want to change, there will be an indicator telling the employee to change the current plan to the new customer plan. Once the employee has updated the customer’s request, the activation request will be set to “no change”, and the information will be updated to the customer’s balance page.</w:t>
      </w:r>
    </w:p>
    <w:p w14:paraId="37413B25" w14:textId="67441958" w:rsidR="00F83C04" w:rsidRPr="00EF2FC9" w:rsidRDefault="00F83C04" w:rsidP="00EF2FC9">
      <w:pPr>
        <w:spacing w:line="360" w:lineRule="auto"/>
        <w:jc w:val="center"/>
        <w:rPr>
          <w:rFonts w:ascii="Cambria" w:hAnsi="Cambria"/>
        </w:rPr>
      </w:pPr>
      <w:r>
        <w:rPr>
          <w:rFonts w:ascii="Cambria" w:hAnsi="Cambria"/>
          <w:noProof/>
        </w:rPr>
        <w:drawing>
          <wp:inline distT="0" distB="0" distL="0" distR="0" wp14:anchorId="1BF8C51D" wp14:editId="1C12CFEA">
            <wp:extent cx="5943600" cy="3305175"/>
            <wp:effectExtent l="0" t="0" r="0" b="9525"/>
            <wp:docPr id="46" name="Picture 46" descr="C:\Users\Ian\Google Drive\SkyDrive\My Documents\School\ISPRAC_ISPROJE\screenshots\employee\te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Ian\Google Drive\SkyDrive\My Documents\School\ISPRAC_ISPROJE\screenshots\employee\testi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305175"/>
                    </a:xfrm>
                    <a:prstGeom prst="rect">
                      <a:avLst/>
                    </a:prstGeom>
                    <a:noFill/>
                    <a:ln>
                      <a:noFill/>
                    </a:ln>
                  </pic:spPr>
                </pic:pic>
              </a:graphicData>
            </a:graphic>
          </wp:inline>
        </w:drawing>
      </w:r>
      <w:r w:rsidRPr="001D6C98">
        <w:rPr>
          <w:rFonts w:ascii="Cambria" w:hAnsi="Cambria" w:cs="AngsanaUPC"/>
          <w:i/>
          <w:sz w:val="20"/>
          <w:szCs w:val="20"/>
        </w:rPr>
        <w:t>Figure 4 –</w:t>
      </w:r>
      <w:r>
        <w:rPr>
          <w:rFonts w:ascii="Cambria" w:hAnsi="Cambria" w:cs="AngsanaUPC"/>
          <w:i/>
          <w:sz w:val="20"/>
          <w:szCs w:val="20"/>
        </w:rPr>
        <w:t>36 Employee Control Panel – updating customers plan status –</w:t>
      </w:r>
    </w:p>
    <w:p w14:paraId="584661F3" w14:textId="492D666B" w:rsidR="00F83C04" w:rsidRPr="00F83C04" w:rsidRDefault="000F5A8C" w:rsidP="00F83C04">
      <w:pPr>
        <w:spacing w:line="360" w:lineRule="auto"/>
        <w:ind w:firstLine="720"/>
        <w:rPr>
          <w:rFonts w:ascii="Cambria" w:hAnsi="Cambria"/>
        </w:rPr>
      </w:pPr>
      <w:r>
        <w:rPr>
          <w:rFonts w:ascii="Cambria" w:hAnsi="Cambria"/>
        </w:rPr>
        <w:lastRenderedPageBreak/>
        <w:t>In Figure 4 -36, we see several customers who have changed their subscriptions. This Customer subscribe request list updates regularly to find customer who have changed their plans. This option serves as a notification module for employees to always update the customer’s request.</w:t>
      </w:r>
      <w:r w:rsidR="00EF2FC9">
        <w:rPr>
          <w:rFonts w:ascii="Cambria" w:hAnsi="Cambria"/>
        </w:rPr>
        <w:t xml:space="preserve"> This module is still in view from the company.</w:t>
      </w:r>
      <w:r>
        <w:rPr>
          <w:rFonts w:ascii="Cambria" w:hAnsi="Cambria"/>
        </w:rPr>
        <w:t xml:space="preserve"> </w:t>
      </w:r>
    </w:p>
    <w:p w14:paraId="5BF0766C" w14:textId="1CFF6B6B" w:rsidR="00FF5DCC" w:rsidRPr="001D6C98" w:rsidRDefault="00371859" w:rsidP="00B14DE2">
      <w:pPr>
        <w:pStyle w:val="Heading2"/>
      </w:pPr>
      <w:bookmarkStart w:id="49" w:name="_Toc365636920"/>
      <w:bookmarkStart w:id="50" w:name="_Toc383665612"/>
      <w:r w:rsidRPr="001D6C98">
        <w:t>Personnel Training</w:t>
      </w:r>
      <w:bookmarkEnd w:id="49"/>
      <w:bookmarkEnd w:id="50"/>
      <w:r w:rsidRPr="001D6C98">
        <w:t xml:space="preserve"> </w:t>
      </w:r>
      <w:bookmarkEnd w:id="44"/>
      <w:bookmarkEnd w:id="45"/>
    </w:p>
    <w:p w14:paraId="5CD79345" w14:textId="77777777" w:rsidR="003E3392" w:rsidRDefault="00906590" w:rsidP="00CC1BEA">
      <w:pPr>
        <w:spacing w:line="360" w:lineRule="auto"/>
        <w:ind w:firstLine="720"/>
        <w:rPr>
          <w:rFonts w:ascii="Cambria" w:hAnsi="Cambria"/>
        </w:rPr>
      </w:pPr>
      <w:r w:rsidRPr="001D6C98">
        <w:rPr>
          <w:rFonts w:ascii="Cambria" w:hAnsi="Cambria"/>
        </w:rPr>
        <w:t>It is required that the acting</w:t>
      </w:r>
      <w:r w:rsidR="00A233E6">
        <w:rPr>
          <w:rFonts w:ascii="Cambria" w:hAnsi="Cambria"/>
        </w:rPr>
        <w:t xml:space="preserve"> IT</w:t>
      </w:r>
      <w:r w:rsidRPr="001D6C98">
        <w:rPr>
          <w:rFonts w:ascii="Cambria" w:hAnsi="Cambria"/>
        </w:rPr>
        <w:t xml:space="preserve"> Admin</w:t>
      </w:r>
      <w:r w:rsidR="00A233E6">
        <w:rPr>
          <w:rFonts w:ascii="Cambria" w:hAnsi="Cambria"/>
        </w:rPr>
        <w:t>istrator or any of the IT staff to</w:t>
      </w:r>
      <w:r w:rsidRPr="001D6C98">
        <w:rPr>
          <w:rFonts w:ascii="Cambria" w:hAnsi="Cambria"/>
        </w:rPr>
        <w:t xml:space="preserve"> be familiar with the tools need to make any modifications to the code. The </w:t>
      </w:r>
      <w:r w:rsidR="00A233E6">
        <w:rPr>
          <w:rFonts w:ascii="Cambria" w:hAnsi="Cambria"/>
        </w:rPr>
        <w:t>IT administrator must have an extensive knowledge</w:t>
      </w:r>
      <w:r w:rsidRPr="001D6C98">
        <w:rPr>
          <w:rFonts w:ascii="Cambria" w:hAnsi="Cambria"/>
        </w:rPr>
        <w:t xml:space="preserve"> with the scripting language, PHP</w:t>
      </w:r>
      <w:r w:rsidR="00A233E6">
        <w:rPr>
          <w:rFonts w:ascii="Cambria" w:hAnsi="Cambria"/>
        </w:rPr>
        <w:t xml:space="preserve">.  Since PHP will be the </w:t>
      </w:r>
      <w:r w:rsidRPr="001D6C98">
        <w:rPr>
          <w:rFonts w:ascii="Cambria" w:hAnsi="Cambria"/>
        </w:rPr>
        <w:t>cent</w:t>
      </w:r>
      <w:r w:rsidR="00A233E6">
        <w:rPr>
          <w:rFonts w:ascii="Cambria" w:hAnsi="Cambria"/>
        </w:rPr>
        <w:t>er piece to the web application, t</w:t>
      </w:r>
      <w:r w:rsidR="00EA1F6A" w:rsidRPr="001D6C98">
        <w:rPr>
          <w:rFonts w:ascii="Cambria" w:hAnsi="Cambria"/>
        </w:rPr>
        <w:t>he admin</w:t>
      </w:r>
      <w:r w:rsidR="00A233E6">
        <w:rPr>
          <w:rFonts w:ascii="Cambria" w:hAnsi="Cambria"/>
        </w:rPr>
        <w:t>istrator</w:t>
      </w:r>
      <w:r w:rsidR="00EA1F6A" w:rsidRPr="001D6C98">
        <w:rPr>
          <w:rFonts w:ascii="Cambria" w:hAnsi="Cambria"/>
        </w:rPr>
        <w:t xml:space="preserve"> must also understand CRUD implementation and PHP commands </w:t>
      </w:r>
      <w:r w:rsidR="00A233E6">
        <w:rPr>
          <w:rFonts w:ascii="Cambria" w:hAnsi="Cambria"/>
        </w:rPr>
        <w:t>alongside MySQL</w:t>
      </w:r>
      <w:r w:rsidR="00EA1F6A" w:rsidRPr="001D6C98">
        <w:rPr>
          <w:rFonts w:ascii="Cambria" w:hAnsi="Cambria"/>
        </w:rPr>
        <w:t xml:space="preserve">. </w:t>
      </w:r>
      <w:r w:rsidR="00166112" w:rsidRPr="001D6C98">
        <w:rPr>
          <w:rFonts w:ascii="Cambria" w:hAnsi="Cambria"/>
        </w:rPr>
        <w:t xml:space="preserve"> </w:t>
      </w:r>
    </w:p>
    <w:p w14:paraId="4754C64F" w14:textId="5539A8EA" w:rsidR="00A233E6" w:rsidRDefault="00166112" w:rsidP="00CC1BEA">
      <w:pPr>
        <w:spacing w:line="360" w:lineRule="auto"/>
        <w:ind w:firstLine="720"/>
        <w:rPr>
          <w:rFonts w:ascii="Cambria" w:hAnsi="Cambria"/>
        </w:rPr>
      </w:pPr>
      <w:r w:rsidRPr="001D6C98">
        <w:rPr>
          <w:rFonts w:ascii="Cambria" w:hAnsi="Cambria"/>
        </w:rPr>
        <w:t>The admin</w:t>
      </w:r>
      <w:r w:rsidR="00A233E6">
        <w:rPr>
          <w:rFonts w:ascii="Cambria" w:hAnsi="Cambria"/>
        </w:rPr>
        <w:t>istrator will need to skills to</w:t>
      </w:r>
      <w:r w:rsidRPr="001D6C98">
        <w:rPr>
          <w:rFonts w:ascii="Cambria" w:hAnsi="Cambria"/>
        </w:rPr>
        <w:t xml:space="preserve"> </w:t>
      </w:r>
      <w:r w:rsidR="00A233E6">
        <w:rPr>
          <w:rFonts w:ascii="Cambria" w:hAnsi="Cambria"/>
        </w:rPr>
        <w:t xml:space="preserve">run </w:t>
      </w:r>
      <w:r w:rsidRPr="001D6C98">
        <w:rPr>
          <w:rFonts w:ascii="Cambria" w:hAnsi="Cambria"/>
        </w:rPr>
        <w:t>Apache</w:t>
      </w:r>
      <w:r w:rsidR="00EA1F6A" w:rsidRPr="001D6C98">
        <w:rPr>
          <w:rFonts w:ascii="Cambria" w:hAnsi="Cambria"/>
        </w:rPr>
        <w:t xml:space="preserve"> alongside MySQL DBMS.</w:t>
      </w:r>
      <w:r w:rsidR="00906590" w:rsidRPr="001D6C98">
        <w:rPr>
          <w:rFonts w:ascii="Cambria" w:hAnsi="Cambria"/>
        </w:rPr>
        <w:t xml:space="preserve"> The Admin must also </w:t>
      </w:r>
      <w:r w:rsidR="00A233E6">
        <w:rPr>
          <w:rFonts w:ascii="Cambria" w:hAnsi="Cambria"/>
        </w:rPr>
        <w:t>have a working knowledge</w:t>
      </w:r>
      <w:r w:rsidR="00EA1F6A" w:rsidRPr="001D6C98">
        <w:rPr>
          <w:rFonts w:ascii="Cambria" w:hAnsi="Cambria"/>
        </w:rPr>
        <w:t xml:space="preserve"> with MySQL </w:t>
      </w:r>
      <w:r w:rsidR="00A233E6">
        <w:rPr>
          <w:rFonts w:ascii="Cambria" w:hAnsi="Cambria"/>
        </w:rPr>
        <w:t xml:space="preserve">in order to manipulate </w:t>
      </w:r>
      <w:r w:rsidR="00EA1F6A" w:rsidRPr="001D6C98">
        <w:rPr>
          <w:rFonts w:ascii="Cambria" w:hAnsi="Cambria"/>
        </w:rPr>
        <w:t>data</w:t>
      </w:r>
      <w:r w:rsidR="00A233E6">
        <w:rPr>
          <w:rFonts w:ascii="Cambria" w:hAnsi="Cambria"/>
        </w:rPr>
        <w:t>,</w:t>
      </w:r>
      <w:r w:rsidR="00EA1F6A" w:rsidRPr="001D6C98">
        <w:rPr>
          <w:rFonts w:ascii="Cambria" w:hAnsi="Cambria"/>
        </w:rPr>
        <w:t xml:space="preserve"> migrate database</w:t>
      </w:r>
      <w:r w:rsidR="00A233E6">
        <w:rPr>
          <w:rFonts w:ascii="Cambria" w:hAnsi="Cambria"/>
        </w:rPr>
        <w:t>s and archive any information</w:t>
      </w:r>
      <w:r w:rsidR="00EA1F6A" w:rsidRPr="001D6C98">
        <w:rPr>
          <w:rFonts w:ascii="Cambria" w:hAnsi="Cambria"/>
        </w:rPr>
        <w:t>.</w:t>
      </w:r>
      <w:r w:rsidR="00A233E6">
        <w:rPr>
          <w:rFonts w:ascii="Cambria" w:hAnsi="Cambria"/>
        </w:rPr>
        <w:t xml:space="preserve"> It is </w:t>
      </w:r>
      <w:r w:rsidR="00906590" w:rsidRPr="001D6C98">
        <w:rPr>
          <w:rFonts w:ascii="Cambria" w:hAnsi="Cambria"/>
        </w:rPr>
        <w:t xml:space="preserve">essential for the </w:t>
      </w:r>
      <w:r w:rsidR="00A233E6">
        <w:rPr>
          <w:rFonts w:ascii="Cambria" w:hAnsi="Cambria"/>
        </w:rPr>
        <w:t xml:space="preserve">administrator to be familiar with SQL in order to make any changes to the </w:t>
      </w:r>
      <w:r w:rsidR="00906590" w:rsidRPr="001D6C98">
        <w:rPr>
          <w:rFonts w:ascii="Cambria" w:hAnsi="Cambria"/>
        </w:rPr>
        <w:t>Web Application.</w:t>
      </w:r>
    </w:p>
    <w:p w14:paraId="307DD693" w14:textId="5A7BF020" w:rsidR="00A233E6" w:rsidRDefault="00A233E6" w:rsidP="00CC1BEA">
      <w:pPr>
        <w:spacing w:line="360" w:lineRule="auto"/>
        <w:ind w:firstLine="720"/>
        <w:rPr>
          <w:rFonts w:ascii="Cambria" w:hAnsi="Cambria"/>
        </w:rPr>
      </w:pPr>
      <w:r>
        <w:rPr>
          <w:rFonts w:ascii="Cambria" w:hAnsi="Cambria"/>
        </w:rPr>
        <w:t>The Administrator must have a working knowledge of JavaScript, jQuery or any script language required for bootstrap. There are references on how to the use JavaScript</w:t>
      </w:r>
      <w:r w:rsidR="00EC34D0">
        <w:rPr>
          <w:rFonts w:ascii="Cambria" w:hAnsi="Cambria"/>
        </w:rPr>
        <w:t xml:space="preserve"> found in Bootstrap‘s website.</w:t>
      </w:r>
      <w:r>
        <w:rPr>
          <w:rFonts w:ascii="Cambria" w:hAnsi="Cambria"/>
        </w:rPr>
        <w:t xml:space="preserve">  </w:t>
      </w:r>
      <w:r w:rsidR="00906590" w:rsidRPr="001D6C98">
        <w:rPr>
          <w:rFonts w:ascii="Cambria" w:hAnsi="Cambria"/>
        </w:rPr>
        <w:t xml:space="preserve"> </w:t>
      </w:r>
    </w:p>
    <w:p w14:paraId="4B0BA46D" w14:textId="669D9B1E" w:rsidR="00273F3E" w:rsidRPr="001D6C98" w:rsidRDefault="00906590" w:rsidP="00CC1BEA">
      <w:pPr>
        <w:spacing w:line="360" w:lineRule="auto"/>
        <w:ind w:firstLine="720"/>
        <w:rPr>
          <w:rFonts w:ascii="Cambria" w:hAnsi="Cambria"/>
        </w:rPr>
      </w:pPr>
      <w:r w:rsidRPr="001D6C98">
        <w:rPr>
          <w:rFonts w:ascii="Cambria" w:hAnsi="Cambria"/>
        </w:rPr>
        <w:t xml:space="preserve">Lastly, the Admin </w:t>
      </w:r>
      <w:r w:rsidR="00512C22" w:rsidRPr="001D6C98">
        <w:rPr>
          <w:rFonts w:ascii="Cambria" w:hAnsi="Cambria"/>
        </w:rPr>
        <w:t>must</w:t>
      </w:r>
      <w:r w:rsidRPr="001D6C98">
        <w:rPr>
          <w:rFonts w:ascii="Cambria" w:hAnsi="Cambria"/>
        </w:rPr>
        <w:t xml:space="preserve"> at least look at Bootstrap, for all the CSS codes are there to guide the Admin to edit the User Interface of the Website. </w:t>
      </w:r>
      <w:r w:rsidR="00EA1F6A" w:rsidRPr="001D6C98">
        <w:rPr>
          <w:rFonts w:ascii="Cambria" w:hAnsi="Cambria"/>
        </w:rPr>
        <w:t>The admin needs to under the classes that Bootstrap has already predefined in the CSS files.</w:t>
      </w:r>
      <w:r w:rsidRPr="001D6C98">
        <w:rPr>
          <w:rFonts w:ascii="Cambria" w:hAnsi="Cambria"/>
        </w:rPr>
        <w:t xml:space="preserve">  </w:t>
      </w:r>
    </w:p>
    <w:p w14:paraId="6925E0DD" w14:textId="77777777" w:rsidR="00AA4CEE" w:rsidRPr="001D6C98" w:rsidRDefault="00AA4CEE" w:rsidP="00CC1BEA">
      <w:pPr>
        <w:spacing w:line="360" w:lineRule="auto"/>
        <w:ind w:firstLine="720"/>
        <w:rPr>
          <w:rFonts w:ascii="Cambria" w:hAnsi="Cambria"/>
        </w:rPr>
      </w:pPr>
    </w:p>
    <w:p w14:paraId="7750FBD0" w14:textId="77777777" w:rsidR="00290D74" w:rsidRPr="001D6C98" w:rsidRDefault="00290D74" w:rsidP="00CC1BEA">
      <w:pPr>
        <w:spacing w:line="360" w:lineRule="auto"/>
        <w:ind w:firstLine="720"/>
        <w:rPr>
          <w:rFonts w:ascii="Cambria" w:hAnsi="Cambria"/>
        </w:rPr>
      </w:pPr>
    </w:p>
    <w:p w14:paraId="5226A5D7" w14:textId="77777777" w:rsidR="00290D74" w:rsidRPr="001D6C98" w:rsidRDefault="00290D74" w:rsidP="00CC1BEA">
      <w:pPr>
        <w:spacing w:line="360" w:lineRule="auto"/>
        <w:ind w:firstLine="720"/>
        <w:rPr>
          <w:rFonts w:ascii="Cambria" w:hAnsi="Cambria"/>
        </w:rPr>
      </w:pPr>
    </w:p>
    <w:p w14:paraId="2FB506C4" w14:textId="77777777" w:rsidR="00290D74" w:rsidRPr="001D6C98" w:rsidRDefault="00290D74" w:rsidP="00CC1BEA">
      <w:pPr>
        <w:spacing w:line="360" w:lineRule="auto"/>
        <w:ind w:firstLine="720"/>
        <w:rPr>
          <w:rFonts w:ascii="Cambria" w:hAnsi="Cambria"/>
        </w:rPr>
      </w:pPr>
    </w:p>
    <w:p w14:paraId="4ED168FD" w14:textId="77777777" w:rsidR="00290D74" w:rsidRPr="001D6C98" w:rsidRDefault="00290D74" w:rsidP="00CC1BEA">
      <w:pPr>
        <w:spacing w:line="360" w:lineRule="auto"/>
        <w:ind w:firstLine="720"/>
        <w:rPr>
          <w:rFonts w:ascii="Cambria" w:hAnsi="Cambria"/>
        </w:rPr>
      </w:pPr>
    </w:p>
    <w:p w14:paraId="52B59F4E" w14:textId="77777777" w:rsidR="00290D74" w:rsidRPr="001D6C98" w:rsidRDefault="00290D74" w:rsidP="00CC1BEA">
      <w:pPr>
        <w:spacing w:line="360" w:lineRule="auto"/>
        <w:ind w:firstLine="720"/>
        <w:rPr>
          <w:rFonts w:ascii="Cambria" w:hAnsi="Cambria"/>
        </w:rPr>
      </w:pPr>
    </w:p>
    <w:p w14:paraId="1CAD54AC" w14:textId="77777777" w:rsidR="00290D74" w:rsidRPr="001D6C98" w:rsidRDefault="00290D74" w:rsidP="00CC1BEA">
      <w:pPr>
        <w:spacing w:line="360" w:lineRule="auto"/>
        <w:ind w:firstLine="720"/>
        <w:rPr>
          <w:rFonts w:ascii="Cambria" w:hAnsi="Cambria"/>
        </w:rPr>
      </w:pPr>
    </w:p>
    <w:p w14:paraId="06D2DCC6" w14:textId="77777777" w:rsidR="00EF2FC9" w:rsidRDefault="00EF2FC9" w:rsidP="001D6C98">
      <w:pPr>
        <w:spacing w:line="360" w:lineRule="auto"/>
        <w:rPr>
          <w:rFonts w:ascii="Cambria" w:hAnsi="Cambria"/>
        </w:rPr>
      </w:pPr>
    </w:p>
    <w:p w14:paraId="6A5D69BE" w14:textId="77777777" w:rsidR="00E82CC5" w:rsidRPr="001D6C98" w:rsidRDefault="00E82CC5" w:rsidP="00FF5DCC">
      <w:pPr>
        <w:pStyle w:val="Heading1"/>
      </w:pPr>
      <w:bookmarkStart w:id="51" w:name="_Toc383665613"/>
      <w:r w:rsidRPr="001D6C98">
        <w:lastRenderedPageBreak/>
        <w:t>References</w:t>
      </w:r>
      <w:bookmarkEnd w:id="51"/>
    </w:p>
    <w:p w14:paraId="45B075B8" w14:textId="4C706FFF" w:rsidR="00EA1F6A" w:rsidRPr="001D6C98" w:rsidRDefault="00F811CF" w:rsidP="00512C22">
      <w:pPr>
        <w:spacing w:line="360" w:lineRule="auto"/>
        <w:rPr>
          <w:rFonts w:ascii="Cambria" w:hAnsi="Cambria" w:cs="AngsanaUPC"/>
          <w:b/>
        </w:rPr>
      </w:pPr>
      <w:hyperlink r:id="rId46" w:tooltip="Edit this item" w:history="1">
        <w:r w:rsidR="002D53C2" w:rsidRPr="001D6C98">
          <w:rPr>
            <w:rStyle w:val="Hyperlink"/>
            <w:rFonts w:ascii="Cambria" w:hAnsi="Cambria"/>
            <w:color w:val="000000"/>
            <w:shd w:val="clear" w:color="auto" w:fill="FFFFFF"/>
          </w:rPr>
          <w:t>"Google Maps."</w:t>
        </w:r>
        <w:r w:rsidR="002D53C2" w:rsidRPr="001D6C98">
          <w:rPr>
            <w:rStyle w:val="apple-converted-space"/>
            <w:rFonts w:ascii="Cambria" w:hAnsi="Cambria"/>
            <w:color w:val="000000"/>
            <w:shd w:val="clear" w:color="auto" w:fill="FFFFFF"/>
          </w:rPr>
          <w:t> </w:t>
        </w:r>
        <w:r w:rsidR="002D53C2" w:rsidRPr="001D6C98">
          <w:rPr>
            <w:rStyle w:val="Hyperlink"/>
            <w:rFonts w:ascii="Cambria" w:hAnsi="Cambria"/>
            <w:i/>
            <w:iCs/>
            <w:color w:val="000000"/>
            <w:shd w:val="clear" w:color="auto" w:fill="FFFFFF"/>
          </w:rPr>
          <w:t>Google Maps</w:t>
        </w:r>
        <w:r w:rsidR="002D53C2" w:rsidRPr="001D6C98">
          <w:rPr>
            <w:rStyle w:val="Hyperlink"/>
            <w:rFonts w:ascii="Cambria" w:hAnsi="Cambria"/>
            <w:color w:val="000000"/>
            <w:shd w:val="clear" w:color="auto" w:fill="FFFFFF"/>
          </w:rPr>
          <w:t>. Google, n.d. Web. 26 Mar. 2014. &lt;https://www.google.com/maps/preview?source=newuser-ws&gt;.</w:t>
        </w:r>
      </w:hyperlink>
    </w:p>
    <w:p w14:paraId="6EB25CE8" w14:textId="4C706FFF" w:rsidR="00EA1F6A" w:rsidRPr="001D6C98" w:rsidRDefault="00EA1F6A" w:rsidP="00512C22">
      <w:pPr>
        <w:spacing w:line="360" w:lineRule="auto"/>
        <w:rPr>
          <w:rFonts w:ascii="Cambria" w:hAnsi="Cambria"/>
        </w:rPr>
      </w:pPr>
    </w:p>
    <w:p w14:paraId="725D8437" w14:textId="0DA0B995" w:rsidR="00E82CC5" w:rsidRPr="001D6C98" w:rsidRDefault="00F811CF" w:rsidP="00512C22">
      <w:pPr>
        <w:spacing w:line="360" w:lineRule="auto"/>
        <w:rPr>
          <w:rFonts w:ascii="Cambria" w:hAnsi="Cambria"/>
        </w:rPr>
      </w:pPr>
      <w:hyperlink r:id="rId47" w:tooltip="Edit this item" w:history="1">
        <w:r w:rsidR="00512C22" w:rsidRPr="001D6C98">
          <w:rPr>
            <w:rStyle w:val="Hyperlink"/>
            <w:rFonts w:ascii="Cambria" w:hAnsi="Cambria"/>
            <w:color w:val="000000"/>
            <w:shd w:val="clear" w:color="auto" w:fill="FFFFFF"/>
          </w:rPr>
          <w:t>"MySQL :: The world's most popular open source database."</w:t>
        </w:r>
        <w:r w:rsidR="00512C22" w:rsidRPr="001D6C98">
          <w:rPr>
            <w:rStyle w:val="apple-converted-space"/>
            <w:rFonts w:ascii="Cambria" w:hAnsi="Cambria"/>
            <w:color w:val="000000"/>
            <w:shd w:val="clear" w:color="auto" w:fill="FFFFFF"/>
          </w:rPr>
          <w:t> </w:t>
        </w:r>
        <w:r w:rsidR="00512C22" w:rsidRPr="001D6C98">
          <w:rPr>
            <w:rStyle w:val="Hyperlink"/>
            <w:rFonts w:ascii="Cambria" w:hAnsi="Cambria"/>
            <w:i/>
            <w:iCs/>
            <w:color w:val="000000"/>
            <w:shd w:val="clear" w:color="auto" w:fill="FFFFFF"/>
          </w:rPr>
          <w:t>MySQL :: The world's most popular open source database</w:t>
        </w:r>
        <w:r w:rsidR="00512C22" w:rsidRPr="001D6C98">
          <w:rPr>
            <w:rStyle w:val="Hyperlink"/>
            <w:rFonts w:ascii="Cambria" w:hAnsi="Cambria"/>
            <w:color w:val="000000"/>
            <w:shd w:val="clear" w:color="auto" w:fill="FFFFFF"/>
          </w:rPr>
          <w:t>. Oracle Corporation, n.d. Web. 26 Mar. 2014. &lt;http://www.mysql.com/&gt;.</w:t>
        </w:r>
      </w:hyperlink>
    </w:p>
    <w:p w14:paraId="6077E0E9" w14:textId="77777777" w:rsidR="00512C22" w:rsidRPr="001D6C98" w:rsidRDefault="00512C22" w:rsidP="00512C22">
      <w:pPr>
        <w:spacing w:line="360" w:lineRule="auto"/>
        <w:rPr>
          <w:rFonts w:ascii="Cambria" w:hAnsi="Cambria"/>
        </w:rPr>
      </w:pPr>
    </w:p>
    <w:p w14:paraId="69FC4AC4" w14:textId="70B3F5CA" w:rsidR="00512C22" w:rsidRPr="001D6C98" w:rsidRDefault="00F811CF" w:rsidP="00512C22">
      <w:pPr>
        <w:spacing w:line="360" w:lineRule="auto"/>
        <w:rPr>
          <w:rFonts w:ascii="Cambria" w:hAnsi="Cambria"/>
        </w:rPr>
      </w:pPr>
      <w:hyperlink r:id="rId48" w:tooltip="Edit this item" w:history="1">
        <w:r w:rsidR="00512C22" w:rsidRPr="001D6C98">
          <w:rPr>
            <w:rStyle w:val="Hyperlink"/>
            <w:rFonts w:ascii="Cambria" w:hAnsi="Cambria"/>
            <w:color w:val="000000"/>
            <w:shd w:val="clear" w:color="auto" w:fill="FFFFFF"/>
          </w:rPr>
          <w:t>"PHP: Hypertext Preprocessor."</w:t>
        </w:r>
        <w:r w:rsidR="00512C22" w:rsidRPr="001D6C98">
          <w:rPr>
            <w:rStyle w:val="apple-converted-space"/>
            <w:rFonts w:ascii="Cambria" w:hAnsi="Cambria"/>
            <w:color w:val="000000"/>
            <w:shd w:val="clear" w:color="auto" w:fill="FFFFFF"/>
          </w:rPr>
          <w:t> </w:t>
        </w:r>
        <w:r w:rsidR="00512C22" w:rsidRPr="001D6C98">
          <w:rPr>
            <w:rStyle w:val="Hyperlink"/>
            <w:rFonts w:ascii="Cambria" w:hAnsi="Cambria"/>
            <w:i/>
            <w:iCs/>
            <w:color w:val="000000"/>
            <w:shd w:val="clear" w:color="auto" w:fill="FFFFFF"/>
          </w:rPr>
          <w:t>PHP: Hypertext Preprocessor</w:t>
        </w:r>
        <w:r w:rsidR="00512C22" w:rsidRPr="001D6C98">
          <w:rPr>
            <w:rStyle w:val="Hyperlink"/>
            <w:rFonts w:ascii="Cambria" w:hAnsi="Cambria"/>
            <w:color w:val="000000"/>
            <w:shd w:val="clear" w:color="auto" w:fill="FFFFFF"/>
          </w:rPr>
          <w:t>. The PHP Group, n.d. Web. 26 Mar. 2014. &lt;http://www.php.net/&gt;.</w:t>
        </w:r>
      </w:hyperlink>
    </w:p>
    <w:p w14:paraId="65132F99" w14:textId="77777777" w:rsidR="00EA1F6A" w:rsidRPr="001D6C98" w:rsidRDefault="00EA1F6A" w:rsidP="00512C22">
      <w:pPr>
        <w:spacing w:line="360" w:lineRule="auto"/>
        <w:rPr>
          <w:rFonts w:ascii="Cambria" w:hAnsi="Cambria"/>
        </w:rPr>
      </w:pPr>
    </w:p>
    <w:p w14:paraId="71A21A62" w14:textId="2C15E763" w:rsidR="00EA1F6A" w:rsidRPr="001D6C98" w:rsidRDefault="00F811CF" w:rsidP="00512C22">
      <w:pPr>
        <w:spacing w:line="360" w:lineRule="auto"/>
        <w:rPr>
          <w:rFonts w:ascii="Cambria" w:hAnsi="Cambria"/>
        </w:rPr>
      </w:pPr>
      <w:hyperlink r:id="rId49" w:tooltip="Edit this item" w:history="1">
        <w:r w:rsidR="00EA1F6A" w:rsidRPr="001D6C98">
          <w:rPr>
            <w:rStyle w:val="Hyperlink"/>
            <w:rFonts w:ascii="Cambria" w:hAnsi="Cambria"/>
            <w:color w:val="000000"/>
            <w:shd w:val="clear" w:color="auto" w:fill="FFFFFF"/>
          </w:rPr>
          <w:t>"Facebook Developers."</w:t>
        </w:r>
        <w:r w:rsidR="00EA1F6A" w:rsidRPr="001D6C98">
          <w:rPr>
            <w:rStyle w:val="apple-converted-space"/>
            <w:rFonts w:ascii="Cambria" w:hAnsi="Cambria"/>
            <w:color w:val="000000"/>
            <w:shd w:val="clear" w:color="auto" w:fill="FFFFFF"/>
          </w:rPr>
          <w:t> </w:t>
        </w:r>
        <w:r w:rsidR="00EA1F6A" w:rsidRPr="001D6C98">
          <w:rPr>
            <w:rStyle w:val="Hyperlink"/>
            <w:rFonts w:ascii="Cambria" w:hAnsi="Cambria"/>
            <w:i/>
            <w:iCs/>
            <w:color w:val="000000"/>
            <w:shd w:val="clear" w:color="auto" w:fill="FFFFFF"/>
          </w:rPr>
          <w:t>Facebook Developers</w:t>
        </w:r>
        <w:r w:rsidR="00EA1F6A" w:rsidRPr="001D6C98">
          <w:rPr>
            <w:rStyle w:val="Hyperlink"/>
            <w:rFonts w:ascii="Cambria" w:hAnsi="Cambria"/>
            <w:color w:val="000000"/>
            <w:shd w:val="clear" w:color="auto" w:fill="FFFFFF"/>
          </w:rPr>
          <w:t>. Facebook, n.d. Web. 27 Mar. 2014. &lt;https://developers.facebook.com/&gt;.</w:t>
        </w:r>
      </w:hyperlink>
    </w:p>
    <w:p w14:paraId="51CDF3EA" w14:textId="77777777" w:rsidR="00EA1F6A" w:rsidRPr="001D6C98" w:rsidRDefault="00EA1F6A" w:rsidP="00512C22">
      <w:pPr>
        <w:spacing w:line="360" w:lineRule="auto"/>
        <w:rPr>
          <w:rFonts w:ascii="Cambria" w:hAnsi="Cambria"/>
        </w:rPr>
      </w:pPr>
    </w:p>
    <w:p w14:paraId="71FC28AD" w14:textId="72DB1ECE" w:rsidR="00512C22" w:rsidRPr="001D6C98" w:rsidRDefault="00F811CF" w:rsidP="00512C22">
      <w:pPr>
        <w:spacing w:line="360" w:lineRule="auto"/>
        <w:rPr>
          <w:rFonts w:ascii="Cambria" w:hAnsi="Cambria"/>
        </w:rPr>
      </w:pPr>
      <w:hyperlink r:id="rId50" w:tooltip="Edit this item" w:history="1">
        <w:r w:rsidR="00EA1F6A" w:rsidRPr="001D6C98">
          <w:rPr>
            <w:rStyle w:val="Hyperlink"/>
            <w:rFonts w:ascii="Cambria" w:hAnsi="Cambria"/>
            <w:color w:val="000000"/>
            <w:shd w:val="clear" w:color="auto" w:fill="FFFFFF"/>
          </w:rPr>
          <w:t>Lynch, Patrick J., and Sarah Horton. "3 Information ArchitectureSite Structure."</w:t>
        </w:r>
        <w:r w:rsidR="00EA1F6A" w:rsidRPr="001D6C98">
          <w:rPr>
            <w:rStyle w:val="Hyperlink"/>
            <w:rFonts w:ascii="Cambria" w:hAnsi="Cambria"/>
            <w:i/>
            <w:iCs/>
            <w:color w:val="000000"/>
            <w:shd w:val="clear" w:color="auto" w:fill="FFFFFF"/>
          </w:rPr>
          <w:t>Site Structure</w:t>
        </w:r>
        <w:r w:rsidR="00EA1F6A" w:rsidRPr="001D6C98">
          <w:rPr>
            <w:rStyle w:val="Hyperlink"/>
            <w:rFonts w:ascii="Cambria" w:hAnsi="Cambria"/>
            <w:color w:val="000000"/>
            <w:shd w:val="clear" w:color="auto" w:fill="FFFFFF"/>
          </w:rPr>
          <w:t>. Pair Networks, n.d. Web. 27 Mar. 2014. &lt;http://webstyleguide.com/wsg3/3-information-architecture/3-site-structure.html&gt;.</w:t>
        </w:r>
      </w:hyperlink>
    </w:p>
    <w:p w14:paraId="5B39B2C1" w14:textId="77777777" w:rsidR="00EA1F6A" w:rsidRPr="001D6C98" w:rsidRDefault="00EA1F6A" w:rsidP="00512C22">
      <w:pPr>
        <w:spacing w:line="360" w:lineRule="auto"/>
        <w:rPr>
          <w:rFonts w:ascii="Cambria" w:hAnsi="Cambria"/>
        </w:rPr>
      </w:pPr>
    </w:p>
    <w:p w14:paraId="42E92910" w14:textId="0B629842" w:rsidR="00512C22" w:rsidRPr="001D6C98" w:rsidRDefault="00F811CF" w:rsidP="00512C22">
      <w:pPr>
        <w:spacing w:line="360" w:lineRule="auto"/>
        <w:rPr>
          <w:rFonts w:ascii="Cambria" w:hAnsi="Cambria" w:cs="AngsanaUPC"/>
        </w:rPr>
      </w:pPr>
      <w:hyperlink r:id="rId51" w:tooltip="Edit this item" w:history="1">
        <w:r w:rsidR="00512C22" w:rsidRPr="001D6C98">
          <w:rPr>
            <w:rStyle w:val="Hyperlink"/>
            <w:rFonts w:ascii="Cambria" w:hAnsi="Cambria"/>
            <w:color w:val="000000"/>
            <w:shd w:val="clear" w:color="auto" w:fill="FFFFFF"/>
          </w:rPr>
          <w:t>"HTML."</w:t>
        </w:r>
        <w:r w:rsidR="00512C22" w:rsidRPr="001D6C98">
          <w:rPr>
            <w:rStyle w:val="apple-converted-space"/>
            <w:rFonts w:ascii="Cambria" w:hAnsi="Cambria"/>
            <w:color w:val="000000"/>
            <w:shd w:val="clear" w:color="auto" w:fill="FFFFFF"/>
          </w:rPr>
          <w:t> </w:t>
        </w:r>
        <w:r w:rsidR="00512C22" w:rsidRPr="001D6C98">
          <w:rPr>
            <w:rStyle w:val="Hyperlink"/>
            <w:rFonts w:ascii="Cambria" w:hAnsi="Cambria"/>
            <w:i/>
            <w:iCs/>
            <w:color w:val="000000"/>
            <w:shd w:val="clear" w:color="auto" w:fill="FFFFFF"/>
          </w:rPr>
          <w:t>W3Schools Online Web Tutorials</w:t>
        </w:r>
        <w:r w:rsidR="00512C22" w:rsidRPr="001D6C98">
          <w:rPr>
            <w:rStyle w:val="Hyperlink"/>
            <w:rFonts w:ascii="Cambria" w:hAnsi="Cambria"/>
            <w:color w:val="000000"/>
            <w:shd w:val="clear" w:color="auto" w:fill="FFFFFF"/>
          </w:rPr>
          <w:t>. Refsnes Data, n.d. Web. 26 Mar. 2014. &lt;http://www.w3schools.com/&gt;.</w:t>
        </w:r>
      </w:hyperlink>
    </w:p>
    <w:p w14:paraId="6F61B6BF" w14:textId="77777777" w:rsidR="00512C22" w:rsidRPr="001D6C98" w:rsidRDefault="00512C22" w:rsidP="002D53C2">
      <w:pPr>
        <w:spacing w:after="0" w:line="240" w:lineRule="auto"/>
        <w:rPr>
          <w:rFonts w:ascii="Cambria" w:hAnsi="Cambria" w:cs="AngsanaUPC"/>
        </w:rPr>
      </w:pPr>
      <w:r w:rsidRPr="001D6C98">
        <w:rPr>
          <w:rFonts w:ascii="Cambria" w:hAnsi="Cambria" w:cs="AngsanaUPC"/>
        </w:rPr>
        <w:t xml:space="preserve">Mendoza, Willy </w:t>
      </w:r>
    </w:p>
    <w:p w14:paraId="7D15D06F" w14:textId="77777777" w:rsidR="00512C22" w:rsidRPr="001D6C98" w:rsidRDefault="00512C22" w:rsidP="002D53C2">
      <w:pPr>
        <w:spacing w:after="0" w:line="240" w:lineRule="auto"/>
        <w:rPr>
          <w:rFonts w:ascii="Cambria" w:hAnsi="Cambria" w:cs="AngsanaUPC"/>
        </w:rPr>
      </w:pPr>
      <w:r w:rsidRPr="001D6C98">
        <w:rPr>
          <w:rFonts w:ascii="Cambria" w:hAnsi="Cambria" w:cs="AngsanaUPC"/>
        </w:rPr>
        <w:t>IT Specialist in C#,</w:t>
      </w:r>
    </w:p>
    <w:p w14:paraId="58821ABE" w14:textId="619E0F5D" w:rsidR="00512C22" w:rsidRPr="001D6C98" w:rsidRDefault="00512C22" w:rsidP="002D53C2">
      <w:pPr>
        <w:spacing w:after="0" w:line="240" w:lineRule="auto"/>
        <w:rPr>
          <w:rFonts w:ascii="Cambria" w:hAnsi="Cambria" w:cs="AngsanaUPC"/>
        </w:rPr>
      </w:pPr>
      <w:r w:rsidRPr="001D6C98">
        <w:rPr>
          <w:rFonts w:ascii="Cambria" w:hAnsi="Cambria" w:cs="AngsanaUPC"/>
        </w:rPr>
        <w:t>IT Department</w:t>
      </w:r>
    </w:p>
    <w:p w14:paraId="42F66400" w14:textId="48EA1DB2" w:rsidR="00512C22" w:rsidRPr="001D6C98" w:rsidRDefault="00512C22" w:rsidP="002D53C2">
      <w:pPr>
        <w:spacing w:after="0" w:line="240" w:lineRule="auto"/>
        <w:rPr>
          <w:rFonts w:ascii="Cambria" w:hAnsi="Cambria" w:cs="AngsanaUPC"/>
        </w:rPr>
      </w:pPr>
      <w:r w:rsidRPr="001D6C98">
        <w:rPr>
          <w:rFonts w:ascii="Cambria" w:hAnsi="Cambria" w:cs="AngsanaUPC"/>
        </w:rPr>
        <w:t xml:space="preserve"> Royal Cablevision</w:t>
      </w:r>
    </w:p>
    <w:p w14:paraId="033B18CD" w14:textId="77777777" w:rsidR="002D53C2" w:rsidRPr="001D6C98" w:rsidRDefault="002D53C2" w:rsidP="002D53C2">
      <w:pPr>
        <w:spacing w:after="0" w:line="240" w:lineRule="auto"/>
        <w:rPr>
          <w:rFonts w:ascii="Cambria" w:hAnsi="Cambria" w:cs="AngsanaUPC"/>
        </w:rPr>
      </w:pPr>
    </w:p>
    <w:p w14:paraId="7AF363C3" w14:textId="77777777" w:rsidR="00EA1F6A" w:rsidRPr="001D6C98" w:rsidRDefault="00EA1F6A" w:rsidP="002D53C2">
      <w:pPr>
        <w:spacing w:after="0" w:line="240" w:lineRule="auto"/>
        <w:rPr>
          <w:rFonts w:ascii="Cambria" w:hAnsi="Cambria" w:cs="AngsanaUPC"/>
        </w:rPr>
      </w:pPr>
    </w:p>
    <w:p w14:paraId="0D3311D2" w14:textId="76DA12B5" w:rsidR="002D53C2" w:rsidRPr="001D6C98" w:rsidRDefault="002D53C2" w:rsidP="002D53C2">
      <w:pPr>
        <w:spacing w:after="0" w:line="240" w:lineRule="auto"/>
        <w:rPr>
          <w:rFonts w:ascii="Cambria" w:hAnsi="Cambria" w:cs="AngsanaUPC"/>
        </w:rPr>
      </w:pPr>
      <w:r w:rsidRPr="001D6C98">
        <w:rPr>
          <w:rFonts w:ascii="Cambria" w:hAnsi="Cambria" w:cs="AngsanaUPC"/>
        </w:rPr>
        <w:t>Buhay Jewel</w:t>
      </w:r>
    </w:p>
    <w:p w14:paraId="17D04B9F" w14:textId="77777777" w:rsidR="002D53C2" w:rsidRPr="001D6C98" w:rsidRDefault="002D53C2" w:rsidP="002D53C2">
      <w:pPr>
        <w:spacing w:after="0" w:line="240" w:lineRule="auto"/>
        <w:rPr>
          <w:rFonts w:ascii="Cambria" w:hAnsi="Cambria" w:cs="AngsanaUPC"/>
        </w:rPr>
      </w:pPr>
      <w:r w:rsidRPr="001D6C98">
        <w:rPr>
          <w:rFonts w:ascii="Cambria" w:hAnsi="Cambria" w:cs="AngsanaUPC"/>
        </w:rPr>
        <w:t>Head of Marketing &amp; Sale</w:t>
      </w:r>
    </w:p>
    <w:p w14:paraId="5406B00B" w14:textId="77777777" w:rsidR="002D53C2" w:rsidRPr="001D6C98" w:rsidRDefault="002D53C2" w:rsidP="002D53C2">
      <w:pPr>
        <w:spacing w:after="0" w:line="240" w:lineRule="auto"/>
        <w:rPr>
          <w:rFonts w:ascii="Cambria" w:hAnsi="Cambria" w:cs="AngsanaUPC"/>
        </w:rPr>
      </w:pPr>
      <w:r w:rsidRPr="001D6C98">
        <w:rPr>
          <w:rFonts w:ascii="Cambria" w:hAnsi="Cambria" w:cs="AngsanaUPC"/>
        </w:rPr>
        <w:t>Marketing &amp; Department</w:t>
      </w:r>
    </w:p>
    <w:p w14:paraId="52A8B1D0" w14:textId="77777777" w:rsidR="002D53C2" w:rsidRPr="001D6C98" w:rsidRDefault="002D53C2" w:rsidP="002D53C2">
      <w:pPr>
        <w:spacing w:after="0" w:line="240" w:lineRule="auto"/>
        <w:rPr>
          <w:rFonts w:ascii="Cambria" w:hAnsi="Cambria" w:cs="AngsanaUPC"/>
        </w:rPr>
      </w:pPr>
      <w:r w:rsidRPr="001D6C98">
        <w:rPr>
          <w:rFonts w:ascii="Cambria" w:hAnsi="Cambria" w:cs="AngsanaUPC"/>
        </w:rPr>
        <w:t>Royal Cable Vision</w:t>
      </w:r>
    </w:p>
    <w:p w14:paraId="7B3F523F" w14:textId="2DBE8701" w:rsidR="002D53C2" w:rsidRPr="001D6C98" w:rsidRDefault="002D53C2" w:rsidP="002D53C2">
      <w:pPr>
        <w:spacing w:after="0" w:line="240" w:lineRule="auto"/>
        <w:rPr>
          <w:rFonts w:ascii="Cambria" w:hAnsi="Cambria" w:cs="AngsanaUPC"/>
        </w:rPr>
      </w:pPr>
      <w:r w:rsidRPr="001D6C98">
        <w:rPr>
          <w:rFonts w:ascii="Cambria" w:hAnsi="Cambria" w:cs="AngsanaUPC"/>
        </w:rPr>
        <w:t>buhayjewel@gmail.com/</w:t>
      </w:r>
      <w:r w:rsidRPr="001D6C98">
        <w:rPr>
          <w:rFonts w:ascii="Cambria" w:hAnsi="Cambria" w:cs="Arial"/>
          <w:color w:val="222222"/>
          <w:shd w:val="clear" w:color="auto" w:fill="FFFFFF"/>
        </w:rPr>
        <w:t xml:space="preserve"> 09399140060</w:t>
      </w:r>
      <w:r w:rsidRPr="001D6C98">
        <w:rPr>
          <w:rFonts w:ascii="Cambria" w:hAnsi="Cambria" w:cs="AngsanaUPC"/>
        </w:rPr>
        <w:t xml:space="preserve"> </w:t>
      </w:r>
    </w:p>
    <w:p w14:paraId="2206A32F" w14:textId="63C6E364" w:rsidR="00C13824" w:rsidRPr="001D6C98" w:rsidRDefault="00512C22">
      <w:pPr>
        <w:spacing w:after="0" w:line="360" w:lineRule="auto"/>
        <w:rPr>
          <w:rFonts w:ascii="Cambria" w:hAnsi="Cambria"/>
        </w:rPr>
      </w:pPr>
      <w:r w:rsidRPr="001D6C98">
        <w:rPr>
          <w:rFonts w:ascii="Cambria" w:hAnsi="Cambria" w:cs="AngsanaUPC"/>
        </w:rPr>
        <w:t xml:space="preserve"> </w:t>
      </w:r>
    </w:p>
    <w:sectPr w:rsidR="00C13824" w:rsidRPr="001D6C98" w:rsidSect="003659A5">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EC570B" w14:textId="77777777" w:rsidR="00F811CF" w:rsidRDefault="00F811CF" w:rsidP="00D242A3">
      <w:pPr>
        <w:spacing w:after="0" w:line="240" w:lineRule="auto"/>
      </w:pPr>
      <w:r>
        <w:separator/>
      </w:r>
    </w:p>
  </w:endnote>
  <w:endnote w:type="continuationSeparator" w:id="0">
    <w:p w14:paraId="0215FE79" w14:textId="77777777" w:rsidR="00F811CF" w:rsidRDefault="00F811CF" w:rsidP="00D242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ngsanaUPC">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45A5" w14:textId="4DE879D6" w:rsidR="005214CB" w:rsidRDefault="005214CB" w:rsidP="00CC1BEA">
    <w:r w:rsidRPr="00654BD3">
      <w:rPr>
        <w:rFonts w:ascii="Cambria" w:eastAsia="Calibri" w:hAnsi="Cambria" w:cs="Calibri"/>
        <w:noProof/>
      </w:rPr>
      <mc:AlternateContent>
        <mc:Choice Requires="wpg">
          <w:drawing>
            <wp:anchor distT="0" distB="0" distL="114300" distR="114300" simplePos="0" relativeHeight="251659264" behindDoc="0" locked="0" layoutInCell="1" allowOverlap="1" wp14:anchorId="00523144" wp14:editId="7F3FB82C">
              <wp:simplePos x="0" y="0"/>
              <wp:positionH relativeFrom="margin">
                <wp:align>right</wp:align>
              </wp:positionH>
              <wp:positionV relativeFrom="paragraph">
                <wp:posOffset>102870</wp:posOffset>
              </wp:positionV>
              <wp:extent cx="5934075" cy="45085"/>
              <wp:effectExtent l="0" t="0" r="9525" b="0"/>
              <wp:wrapTopAndBottom/>
              <wp:docPr id="4390" name="Group 4390"/>
              <wp:cNvGraphicFramePr/>
              <a:graphic xmlns:a="http://schemas.openxmlformats.org/drawingml/2006/main">
                <a:graphicData uri="http://schemas.microsoft.com/office/word/2010/wordprocessingGroup">
                  <wpg:wgp>
                    <wpg:cNvGrpSpPr/>
                    <wpg:grpSpPr>
                      <a:xfrm>
                        <a:off x="0" y="0"/>
                        <a:ext cx="5934075" cy="45085"/>
                        <a:chOff x="0" y="0"/>
                        <a:chExt cx="4770120" cy="18288"/>
                      </a:xfrm>
                    </wpg:grpSpPr>
                    <wps:wsp>
                      <wps:cNvPr id="5406" name="Shape 5406"/>
                      <wps:cNvSpPr/>
                      <wps:spPr>
                        <a:xfrm>
                          <a:off x="0" y="0"/>
                          <a:ext cx="4770120" cy="18288"/>
                        </a:xfrm>
                        <a:custGeom>
                          <a:avLst/>
                          <a:gdLst/>
                          <a:ahLst/>
                          <a:cxnLst/>
                          <a:rect l="0" t="0" r="0" b="0"/>
                          <a:pathLst>
                            <a:path w="4770120" h="18288">
                              <a:moveTo>
                                <a:pt x="0" y="0"/>
                              </a:moveTo>
                              <a:lnTo>
                                <a:pt x="4770120" y="0"/>
                              </a:lnTo>
                              <a:lnTo>
                                <a:pt x="4770120" y="18288"/>
                              </a:lnTo>
                              <a:lnTo>
                                <a:pt x="0" y="182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16BED04A" id="Group 4390" o:spid="_x0000_s1026" style="position:absolute;margin-left:416.05pt;margin-top:8.1pt;width:467.25pt;height:3.55pt;z-index:251659264;mso-position-horizontal:right;mso-position-horizontal-relative:margin;mso-width-relative:margin;mso-height-relative:margin" coordsize="47701,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">
              <v:shape id="Shape 5406" o:spid="_x0000_s1027" style="position:absolute;width:47701;height:182;visibility:visible;mso-wrap-style:square;v-text-anchor:top" coordsize="4770120,18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1H8gA&#10;AADdAAAADwAAAGRycy9kb3ducmV2LnhtbESPzWsCMRTE70L/h/AKvWnWoiKrUaRUsB8HXfXQ2+vm&#10;7QfdvCxJurvtX98UCj0OM/MbZr0dTCM6cr62rGA6SUAQ51bXXCq4nPfjJQgfkDU2lknBF3nYbm5G&#10;a0y17flEXRZKESHsU1RQhdCmUvq8IoN+Ylvi6BXWGQxRulJqh32Em0beJ8lCGqw5LlTY0kNF+Uf2&#10;aRQczy67vjy+vu+L7ul7Xizl81svlbq7HXYrEIGG8B/+ax+0gvksWcDvm/gE5O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n7UfyAAAAN0AAAAPAAAAAAAAAAAAAAAAAJgCAABk&#10;cnMvZG93bnJldi54bWxQSwUGAAAAAAQABAD1AAAAjQMAAAAA&#10;" path="m,l4770120,r,18288l,18288,,e" fillcolor="black" stroked="f" strokeweight="0">
                <v:stroke miterlimit="83231f" joinstyle="miter"/>
                <v:path arrowok="t" textboxrect="0,0,4770120,18288"/>
              </v:shape>
              <w10:wrap type="topAndBottom" anchorx="margin"/>
            </v:group>
          </w:pict>
        </mc:Fallback>
      </mc:AlternateContent>
    </w:r>
    <w:r>
      <w:t>Accounting Information System Web Application &amp;</w:t>
    </w:r>
    <w:r w:rsidRPr="00EE3F10">
      <w:t xml:space="preserve"> </w:t>
    </w:r>
    <w:r>
      <w:t xml:space="preserve">Royal Cablevision Web Site </w:t>
    </w:r>
    <w:r>
      <w:tab/>
    </w:r>
    <w:r>
      <w:tab/>
      <w:t xml:space="preserve">              </w:t>
    </w:r>
    <w:r w:rsidRPr="002D53C2">
      <w:rPr>
        <w:rFonts w:ascii="Cambria" w:hAnsi="Cambria"/>
      </w:rPr>
      <w:t>Page</w:t>
    </w:r>
    <w:r>
      <w:t xml:space="preserve"> </w:t>
    </w:r>
    <w:sdt>
      <w:sdtPr>
        <w:id w:val="191432095"/>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A9501A">
          <w:rPr>
            <w:noProof/>
          </w:rPr>
          <w:t>1</w:t>
        </w:r>
        <w:r>
          <w:rPr>
            <w:noProof/>
          </w:rPr>
          <w:fldChar w:fldCharType="end"/>
        </w:r>
      </w:sdtContent>
    </w:sdt>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FD4AE8" w14:textId="77777777" w:rsidR="00F811CF" w:rsidRDefault="00F811CF" w:rsidP="00D242A3">
      <w:pPr>
        <w:spacing w:after="0" w:line="240" w:lineRule="auto"/>
      </w:pPr>
      <w:r>
        <w:separator/>
      </w:r>
    </w:p>
  </w:footnote>
  <w:footnote w:type="continuationSeparator" w:id="0">
    <w:p w14:paraId="567B351F" w14:textId="77777777" w:rsidR="00F811CF" w:rsidRDefault="00F811CF" w:rsidP="00D242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E6402"/>
    <w:multiLevelType w:val="hybridMultilevel"/>
    <w:tmpl w:val="DB746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FF472D"/>
    <w:multiLevelType w:val="hybridMultilevel"/>
    <w:tmpl w:val="BA283E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70151D"/>
    <w:multiLevelType w:val="hybridMultilevel"/>
    <w:tmpl w:val="4DEE2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AE46EE"/>
    <w:multiLevelType w:val="multilevel"/>
    <w:tmpl w:val="79403170"/>
    <w:lvl w:ilvl="0">
      <w:start w:val="6"/>
      <w:numFmt w:val="decimal"/>
      <w:lvlText w:val="%1.0"/>
      <w:lvlJc w:val="left"/>
      <w:pPr>
        <w:ind w:left="432" w:hanging="432"/>
      </w:pPr>
      <w:rPr>
        <w:rFonts w:hint="default"/>
        <w:color w:val="auto"/>
      </w:rPr>
    </w:lvl>
    <w:lvl w:ilvl="1">
      <w:start w:val="1"/>
      <w:numFmt w:val="decimal"/>
      <w:lvlText w:val="%1.%2"/>
      <w:lvlJc w:val="left"/>
      <w:pPr>
        <w:ind w:left="576" w:hanging="576"/>
      </w:pPr>
      <w:rPr>
        <w:rFonts w:ascii="Times New Roman" w:hAnsi="Times New Roman" w:cs="Times New Roman" w:hint="default"/>
        <w:b/>
        <w:color w:val="auto"/>
        <w:sz w:val="24"/>
        <w:szCs w:val="24"/>
      </w:rPr>
    </w:lvl>
    <w:lvl w:ilvl="2">
      <w:start w:val="1"/>
      <w:numFmt w:val="decimal"/>
      <w:pStyle w:val="Heading3"/>
      <w:lvlText w:val="%1.%2.%3"/>
      <w:lvlJc w:val="left"/>
      <w:pPr>
        <w:ind w:left="2610" w:hanging="72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2D265944"/>
    <w:multiLevelType w:val="hybridMultilevel"/>
    <w:tmpl w:val="7B1E8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3E62D16"/>
    <w:multiLevelType w:val="hybridMultilevel"/>
    <w:tmpl w:val="C29C76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375B50"/>
    <w:multiLevelType w:val="hybridMultilevel"/>
    <w:tmpl w:val="16BEFC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59F472F"/>
    <w:multiLevelType w:val="multilevel"/>
    <w:tmpl w:val="1A220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5D14399"/>
    <w:multiLevelType w:val="hybridMultilevel"/>
    <w:tmpl w:val="F462E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0C6033"/>
    <w:multiLevelType w:val="multilevel"/>
    <w:tmpl w:val="C6821702"/>
    <w:lvl w:ilvl="0">
      <w:start w:val="1"/>
      <w:numFmt w:val="decimal"/>
      <w:pStyle w:val="Heading1"/>
      <w:lvlText w:val="%1.0"/>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7"/>
      <w:lvlText w:val="%1.%2.%3"/>
      <w:lvlJc w:val="left"/>
      <w:pPr>
        <w:ind w:left="243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nsid w:val="40C87F0B"/>
    <w:multiLevelType w:val="hybridMultilevel"/>
    <w:tmpl w:val="5EDA3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5BA3D82"/>
    <w:multiLevelType w:val="hybridMultilevel"/>
    <w:tmpl w:val="E7F8CC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6A45829"/>
    <w:multiLevelType w:val="hybridMultilevel"/>
    <w:tmpl w:val="03EA950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397743"/>
    <w:multiLevelType w:val="hybridMultilevel"/>
    <w:tmpl w:val="2CA2C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10306C7"/>
    <w:multiLevelType w:val="hybridMultilevel"/>
    <w:tmpl w:val="6B923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CF25F1A"/>
    <w:multiLevelType w:val="hybridMultilevel"/>
    <w:tmpl w:val="86B2C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152697"/>
    <w:multiLevelType w:val="hybridMultilevel"/>
    <w:tmpl w:val="4D4E0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4A10391"/>
    <w:multiLevelType w:val="hybridMultilevel"/>
    <w:tmpl w:val="04C8E3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5E476CB"/>
    <w:multiLevelType w:val="hybridMultilevel"/>
    <w:tmpl w:val="129EB1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71944F7"/>
    <w:multiLevelType w:val="hybridMultilevel"/>
    <w:tmpl w:val="079E7F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7CC97AFB"/>
    <w:multiLevelType w:val="hybridMultilevel"/>
    <w:tmpl w:val="85F0B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2F542C"/>
    <w:multiLevelType w:val="hybridMultilevel"/>
    <w:tmpl w:val="A240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AB5B21"/>
    <w:multiLevelType w:val="hybridMultilevel"/>
    <w:tmpl w:val="99840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B96531"/>
    <w:multiLevelType w:val="hybridMultilevel"/>
    <w:tmpl w:val="B7722FF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4">
    <w:nsid w:val="7E252D20"/>
    <w:multiLevelType w:val="hybridMultilevel"/>
    <w:tmpl w:val="BC1E6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FBB0E18"/>
    <w:multiLevelType w:val="hybridMultilevel"/>
    <w:tmpl w:val="9C2CE0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FF821D9"/>
    <w:multiLevelType w:val="hybridMultilevel"/>
    <w:tmpl w:val="9816FA6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num w:numId="1">
    <w:abstractNumId w:val="9"/>
  </w:num>
  <w:num w:numId="2">
    <w:abstractNumId w:val="10"/>
  </w:num>
  <w:num w:numId="3">
    <w:abstractNumId w:val="12"/>
  </w:num>
  <w:num w:numId="4">
    <w:abstractNumId w:val="18"/>
  </w:num>
  <w:num w:numId="5">
    <w:abstractNumId w:val="3"/>
  </w:num>
  <w:num w:numId="6">
    <w:abstractNumId w:val="11"/>
  </w:num>
  <w:num w:numId="7">
    <w:abstractNumId w:val="23"/>
  </w:num>
  <w:num w:numId="8">
    <w:abstractNumId w:val="7"/>
  </w:num>
  <w:num w:numId="9">
    <w:abstractNumId w:val="16"/>
  </w:num>
  <w:num w:numId="10">
    <w:abstractNumId w:val="5"/>
  </w:num>
  <w:num w:numId="11">
    <w:abstractNumId w:val="24"/>
  </w:num>
  <w:num w:numId="12">
    <w:abstractNumId w:val="22"/>
  </w:num>
  <w:num w:numId="13">
    <w:abstractNumId w:val="0"/>
  </w:num>
  <w:num w:numId="14">
    <w:abstractNumId w:val="2"/>
  </w:num>
  <w:num w:numId="15">
    <w:abstractNumId w:val="13"/>
  </w:num>
  <w:num w:numId="16">
    <w:abstractNumId w:val="8"/>
  </w:num>
  <w:num w:numId="17">
    <w:abstractNumId w:val="21"/>
  </w:num>
  <w:num w:numId="18">
    <w:abstractNumId w:val="20"/>
  </w:num>
  <w:num w:numId="19">
    <w:abstractNumId w:val="15"/>
  </w:num>
  <w:num w:numId="20">
    <w:abstractNumId w:val="4"/>
  </w:num>
  <w:num w:numId="21">
    <w:abstractNumId w:val="14"/>
  </w:num>
  <w:num w:numId="22">
    <w:abstractNumId w:val="17"/>
  </w:num>
  <w:num w:numId="23">
    <w:abstractNumId w:val="1"/>
  </w:num>
  <w:num w:numId="24">
    <w:abstractNumId w:val="25"/>
  </w:num>
  <w:num w:numId="25">
    <w:abstractNumId w:val="6"/>
  </w:num>
  <w:num w:numId="26">
    <w:abstractNumId w:val="2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CC5"/>
    <w:rsid w:val="00000698"/>
    <w:rsid w:val="00003122"/>
    <w:rsid w:val="000226B4"/>
    <w:rsid w:val="00023D68"/>
    <w:rsid w:val="00081DF6"/>
    <w:rsid w:val="000A630D"/>
    <w:rsid w:val="000E3E64"/>
    <w:rsid w:val="000E6963"/>
    <w:rsid w:val="000F5A8C"/>
    <w:rsid w:val="00100319"/>
    <w:rsid w:val="0010068D"/>
    <w:rsid w:val="00102B93"/>
    <w:rsid w:val="001121C2"/>
    <w:rsid w:val="00121B59"/>
    <w:rsid w:val="001323A6"/>
    <w:rsid w:val="00132741"/>
    <w:rsid w:val="00140E73"/>
    <w:rsid w:val="00166112"/>
    <w:rsid w:val="00173119"/>
    <w:rsid w:val="00173F50"/>
    <w:rsid w:val="00192D85"/>
    <w:rsid w:val="001D4E7D"/>
    <w:rsid w:val="001D6C98"/>
    <w:rsid w:val="001E6A27"/>
    <w:rsid w:val="001F5D06"/>
    <w:rsid w:val="002240AB"/>
    <w:rsid w:val="002516DF"/>
    <w:rsid w:val="002611F3"/>
    <w:rsid w:val="00273F3E"/>
    <w:rsid w:val="00290D74"/>
    <w:rsid w:val="002D53C2"/>
    <w:rsid w:val="002E530F"/>
    <w:rsid w:val="003110E2"/>
    <w:rsid w:val="0035592E"/>
    <w:rsid w:val="0036538A"/>
    <w:rsid w:val="003659A5"/>
    <w:rsid w:val="00371859"/>
    <w:rsid w:val="00383282"/>
    <w:rsid w:val="003B1D4B"/>
    <w:rsid w:val="003C33DE"/>
    <w:rsid w:val="003E3392"/>
    <w:rsid w:val="00417015"/>
    <w:rsid w:val="00421F6A"/>
    <w:rsid w:val="00455690"/>
    <w:rsid w:val="004B04D2"/>
    <w:rsid w:val="004B70A4"/>
    <w:rsid w:val="004C3541"/>
    <w:rsid w:val="004C61E8"/>
    <w:rsid w:val="004D73E9"/>
    <w:rsid w:val="00512C22"/>
    <w:rsid w:val="005214CB"/>
    <w:rsid w:val="00563376"/>
    <w:rsid w:val="00564B4F"/>
    <w:rsid w:val="00567CF3"/>
    <w:rsid w:val="00573D6D"/>
    <w:rsid w:val="00590527"/>
    <w:rsid w:val="005916C7"/>
    <w:rsid w:val="00594AA7"/>
    <w:rsid w:val="005B1B32"/>
    <w:rsid w:val="005C15F9"/>
    <w:rsid w:val="005E3D0B"/>
    <w:rsid w:val="00601527"/>
    <w:rsid w:val="00604728"/>
    <w:rsid w:val="00605CFB"/>
    <w:rsid w:val="0063281B"/>
    <w:rsid w:val="00644CBA"/>
    <w:rsid w:val="00694692"/>
    <w:rsid w:val="006B38A7"/>
    <w:rsid w:val="006B6A19"/>
    <w:rsid w:val="006D1C3F"/>
    <w:rsid w:val="006D3D51"/>
    <w:rsid w:val="006D5A98"/>
    <w:rsid w:val="006E0147"/>
    <w:rsid w:val="006F702B"/>
    <w:rsid w:val="007003E9"/>
    <w:rsid w:val="00706105"/>
    <w:rsid w:val="00716DF0"/>
    <w:rsid w:val="00722557"/>
    <w:rsid w:val="00773B3D"/>
    <w:rsid w:val="00775204"/>
    <w:rsid w:val="0078306B"/>
    <w:rsid w:val="007B3C4A"/>
    <w:rsid w:val="007C7D79"/>
    <w:rsid w:val="007E6561"/>
    <w:rsid w:val="007E6A2E"/>
    <w:rsid w:val="007F1B4E"/>
    <w:rsid w:val="007F1D07"/>
    <w:rsid w:val="00807CEF"/>
    <w:rsid w:val="00823B3A"/>
    <w:rsid w:val="00827B52"/>
    <w:rsid w:val="008319FC"/>
    <w:rsid w:val="0086520A"/>
    <w:rsid w:val="00872761"/>
    <w:rsid w:val="008B0E17"/>
    <w:rsid w:val="008C77FE"/>
    <w:rsid w:val="008D0676"/>
    <w:rsid w:val="008D323F"/>
    <w:rsid w:val="008D452B"/>
    <w:rsid w:val="008F1E73"/>
    <w:rsid w:val="008F25D8"/>
    <w:rsid w:val="00901C32"/>
    <w:rsid w:val="00906590"/>
    <w:rsid w:val="00911B6A"/>
    <w:rsid w:val="009347D5"/>
    <w:rsid w:val="00942542"/>
    <w:rsid w:val="0097114C"/>
    <w:rsid w:val="00980966"/>
    <w:rsid w:val="009A347C"/>
    <w:rsid w:val="009B32FD"/>
    <w:rsid w:val="009C1D3E"/>
    <w:rsid w:val="009D5119"/>
    <w:rsid w:val="009D5780"/>
    <w:rsid w:val="009F345E"/>
    <w:rsid w:val="00A04A73"/>
    <w:rsid w:val="00A233E6"/>
    <w:rsid w:val="00A36E02"/>
    <w:rsid w:val="00A45F67"/>
    <w:rsid w:val="00A6020F"/>
    <w:rsid w:val="00A62F0F"/>
    <w:rsid w:val="00A76BFA"/>
    <w:rsid w:val="00A85C8A"/>
    <w:rsid w:val="00A85E47"/>
    <w:rsid w:val="00A86928"/>
    <w:rsid w:val="00A90F44"/>
    <w:rsid w:val="00A94065"/>
    <w:rsid w:val="00A9501A"/>
    <w:rsid w:val="00A9598A"/>
    <w:rsid w:val="00AA3590"/>
    <w:rsid w:val="00AA408D"/>
    <w:rsid w:val="00AA4CEE"/>
    <w:rsid w:val="00AB70FC"/>
    <w:rsid w:val="00AC3634"/>
    <w:rsid w:val="00AD1418"/>
    <w:rsid w:val="00AF50EB"/>
    <w:rsid w:val="00B00998"/>
    <w:rsid w:val="00B0306E"/>
    <w:rsid w:val="00B14D4E"/>
    <w:rsid w:val="00B14DE2"/>
    <w:rsid w:val="00B16966"/>
    <w:rsid w:val="00B2486E"/>
    <w:rsid w:val="00B35080"/>
    <w:rsid w:val="00B35858"/>
    <w:rsid w:val="00B4353B"/>
    <w:rsid w:val="00B520B7"/>
    <w:rsid w:val="00B53C72"/>
    <w:rsid w:val="00B558B7"/>
    <w:rsid w:val="00B55EC9"/>
    <w:rsid w:val="00B63A57"/>
    <w:rsid w:val="00B82FB4"/>
    <w:rsid w:val="00B844E1"/>
    <w:rsid w:val="00BB36C4"/>
    <w:rsid w:val="00BB7C3C"/>
    <w:rsid w:val="00BC5A10"/>
    <w:rsid w:val="00BC687B"/>
    <w:rsid w:val="00BD0C99"/>
    <w:rsid w:val="00C13824"/>
    <w:rsid w:val="00C14E3F"/>
    <w:rsid w:val="00C154B1"/>
    <w:rsid w:val="00C25876"/>
    <w:rsid w:val="00C50DE1"/>
    <w:rsid w:val="00C53DBB"/>
    <w:rsid w:val="00C8064F"/>
    <w:rsid w:val="00CA4CBB"/>
    <w:rsid w:val="00CC0508"/>
    <w:rsid w:val="00CC1BEA"/>
    <w:rsid w:val="00CD4874"/>
    <w:rsid w:val="00CD6929"/>
    <w:rsid w:val="00D02B34"/>
    <w:rsid w:val="00D0373C"/>
    <w:rsid w:val="00D11AD1"/>
    <w:rsid w:val="00D17A05"/>
    <w:rsid w:val="00D21C1B"/>
    <w:rsid w:val="00D242A3"/>
    <w:rsid w:val="00D43DA3"/>
    <w:rsid w:val="00D54DF7"/>
    <w:rsid w:val="00D63452"/>
    <w:rsid w:val="00D82F85"/>
    <w:rsid w:val="00D92E44"/>
    <w:rsid w:val="00D964DB"/>
    <w:rsid w:val="00DB7C8F"/>
    <w:rsid w:val="00DD14D9"/>
    <w:rsid w:val="00DD6A25"/>
    <w:rsid w:val="00DE4015"/>
    <w:rsid w:val="00DF401D"/>
    <w:rsid w:val="00DF5B63"/>
    <w:rsid w:val="00DF5DD2"/>
    <w:rsid w:val="00E07DC4"/>
    <w:rsid w:val="00E265D9"/>
    <w:rsid w:val="00E40893"/>
    <w:rsid w:val="00E47DE5"/>
    <w:rsid w:val="00E5046B"/>
    <w:rsid w:val="00E51AD7"/>
    <w:rsid w:val="00E642AF"/>
    <w:rsid w:val="00E66547"/>
    <w:rsid w:val="00E70711"/>
    <w:rsid w:val="00E70734"/>
    <w:rsid w:val="00E82CC5"/>
    <w:rsid w:val="00E93F63"/>
    <w:rsid w:val="00EA1F6A"/>
    <w:rsid w:val="00EB01E6"/>
    <w:rsid w:val="00EB2689"/>
    <w:rsid w:val="00EC34D0"/>
    <w:rsid w:val="00EC6190"/>
    <w:rsid w:val="00EC69C2"/>
    <w:rsid w:val="00ED270A"/>
    <w:rsid w:val="00ED3964"/>
    <w:rsid w:val="00EF2FC9"/>
    <w:rsid w:val="00EF5E3A"/>
    <w:rsid w:val="00F17418"/>
    <w:rsid w:val="00F21BD7"/>
    <w:rsid w:val="00F27EF1"/>
    <w:rsid w:val="00F4172D"/>
    <w:rsid w:val="00F44232"/>
    <w:rsid w:val="00F4491F"/>
    <w:rsid w:val="00F62FB6"/>
    <w:rsid w:val="00F811CF"/>
    <w:rsid w:val="00F818F2"/>
    <w:rsid w:val="00F83C04"/>
    <w:rsid w:val="00F856C6"/>
    <w:rsid w:val="00F90F74"/>
    <w:rsid w:val="00FA0A17"/>
    <w:rsid w:val="00FA3226"/>
    <w:rsid w:val="00FC7CD2"/>
    <w:rsid w:val="00FD01AA"/>
    <w:rsid w:val="00FD5F57"/>
    <w:rsid w:val="00FE329E"/>
    <w:rsid w:val="00FE5A2B"/>
    <w:rsid w:val="00FF5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F86FB5"/>
  <w15:chartTrackingRefBased/>
  <w15:docId w15:val="{6BF23215-FA03-4B94-8332-09C932AC2A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2CC5"/>
  </w:style>
  <w:style w:type="paragraph" w:styleId="Heading1">
    <w:name w:val="heading 1"/>
    <w:basedOn w:val="ListParagraph"/>
    <w:next w:val="Normal"/>
    <w:link w:val="Heading1Char"/>
    <w:uiPriority w:val="9"/>
    <w:qFormat/>
    <w:rsid w:val="00371859"/>
    <w:pPr>
      <w:numPr>
        <w:numId w:val="1"/>
      </w:numPr>
      <w:spacing w:line="360" w:lineRule="auto"/>
      <w:outlineLvl w:val="0"/>
    </w:pPr>
    <w:rPr>
      <w:rFonts w:ascii="Cambria" w:hAnsi="Cambria" w:cs="AngsanaUPC"/>
      <w:b/>
    </w:rPr>
  </w:style>
  <w:style w:type="paragraph" w:styleId="Heading2">
    <w:name w:val="heading 2"/>
    <w:basedOn w:val="Heading1"/>
    <w:next w:val="Normal"/>
    <w:link w:val="Heading2Char"/>
    <w:uiPriority w:val="9"/>
    <w:unhideWhenUsed/>
    <w:qFormat/>
    <w:rsid w:val="00A76BFA"/>
    <w:pPr>
      <w:numPr>
        <w:ilvl w:val="1"/>
      </w:numPr>
      <w:outlineLvl w:val="1"/>
    </w:pPr>
  </w:style>
  <w:style w:type="paragraph" w:styleId="Heading3">
    <w:name w:val="heading 3"/>
    <w:basedOn w:val="Normal"/>
    <w:next w:val="Normal"/>
    <w:link w:val="Heading3Char"/>
    <w:uiPriority w:val="9"/>
    <w:unhideWhenUsed/>
    <w:rsid w:val="00E82CC5"/>
    <w:pPr>
      <w:keepNext/>
      <w:keepLines/>
      <w:numPr>
        <w:ilvl w:val="2"/>
        <w:numId w:val="5"/>
      </w:numPr>
      <w:spacing w:before="200" w:after="0" w:line="276" w:lineRule="auto"/>
      <w:outlineLvl w:val="2"/>
    </w:pPr>
    <w:rPr>
      <w:rFonts w:asciiTheme="majorHAnsi" w:eastAsiaTheme="majorEastAsia" w:hAnsiTheme="majorHAnsi" w:cstheme="majorBidi"/>
      <w:b/>
      <w:bCs/>
      <w:color w:val="5B9BD5" w:themeColor="accent1"/>
      <w:sz w:val="24"/>
    </w:rPr>
  </w:style>
  <w:style w:type="paragraph" w:styleId="Heading4">
    <w:name w:val="heading 4"/>
    <w:basedOn w:val="Normal"/>
    <w:next w:val="Normal"/>
    <w:link w:val="Heading4Char"/>
    <w:uiPriority w:val="9"/>
    <w:unhideWhenUsed/>
    <w:rsid w:val="00E82CC5"/>
    <w:pPr>
      <w:keepNext/>
      <w:keepLines/>
      <w:numPr>
        <w:ilvl w:val="3"/>
        <w:numId w:val="5"/>
      </w:numPr>
      <w:spacing w:before="200" w:after="0" w:line="276" w:lineRule="auto"/>
      <w:outlineLvl w:val="3"/>
    </w:pPr>
    <w:rPr>
      <w:rFonts w:asciiTheme="majorHAnsi" w:eastAsiaTheme="majorEastAsia" w:hAnsiTheme="majorHAnsi" w:cstheme="majorBidi"/>
      <w:b/>
      <w:bCs/>
      <w:i/>
      <w:iCs/>
      <w:color w:val="5B9BD5" w:themeColor="accent1"/>
      <w:sz w:val="24"/>
    </w:rPr>
  </w:style>
  <w:style w:type="paragraph" w:styleId="Heading5">
    <w:name w:val="heading 5"/>
    <w:basedOn w:val="Normal"/>
    <w:next w:val="Normal"/>
    <w:link w:val="Heading5Char"/>
    <w:uiPriority w:val="9"/>
    <w:unhideWhenUsed/>
    <w:rsid w:val="00E82CC5"/>
    <w:pPr>
      <w:keepNext/>
      <w:keepLines/>
      <w:numPr>
        <w:ilvl w:val="4"/>
        <w:numId w:val="5"/>
      </w:numPr>
      <w:spacing w:before="200" w:after="0" w:line="276" w:lineRule="auto"/>
      <w:outlineLvl w:val="4"/>
    </w:pPr>
    <w:rPr>
      <w:rFonts w:asciiTheme="majorHAnsi" w:eastAsiaTheme="majorEastAsia" w:hAnsiTheme="majorHAnsi" w:cstheme="majorBidi"/>
      <w:color w:val="1F4D78" w:themeColor="accent1" w:themeShade="7F"/>
      <w:sz w:val="24"/>
    </w:rPr>
  </w:style>
  <w:style w:type="paragraph" w:styleId="Heading6">
    <w:name w:val="heading 6"/>
    <w:basedOn w:val="Normal"/>
    <w:next w:val="Normal"/>
    <w:link w:val="Heading6Char"/>
    <w:uiPriority w:val="9"/>
    <w:unhideWhenUsed/>
    <w:rsid w:val="00E82CC5"/>
    <w:pPr>
      <w:keepNext/>
      <w:keepLines/>
      <w:numPr>
        <w:ilvl w:val="5"/>
        <w:numId w:val="5"/>
      </w:numPr>
      <w:spacing w:before="200" w:after="0" w:line="276" w:lineRule="auto"/>
      <w:outlineLvl w:val="5"/>
    </w:pPr>
    <w:rPr>
      <w:rFonts w:asciiTheme="majorHAnsi" w:eastAsiaTheme="majorEastAsia" w:hAnsiTheme="majorHAnsi" w:cstheme="majorBidi"/>
      <w:i/>
      <w:iCs/>
      <w:color w:val="1F4D78" w:themeColor="accent1" w:themeShade="7F"/>
      <w:sz w:val="24"/>
    </w:rPr>
  </w:style>
  <w:style w:type="paragraph" w:styleId="Heading7">
    <w:name w:val="heading 7"/>
    <w:basedOn w:val="Heading3"/>
    <w:next w:val="Normal"/>
    <w:link w:val="Heading7Char"/>
    <w:uiPriority w:val="9"/>
    <w:unhideWhenUsed/>
    <w:qFormat/>
    <w:rsid w:val="00D02B34"/>
    <w:pPr>
      <w:numPr>
        <w:numId w:val="1"/>
      </w:numPr>
      <w:ind w:left="2160"/>
      <w:outlineLvl w:val="6"/>
    </w:pPr>
    <w:rPr>
      <w:color w:val="auto"/>
    </w:rPr>
  </w:style>
  <w:style w:type="paragraph" w:styleId="Heading8">
    <w:name w:val="heading 8"/>
    <w:basedOn w:val="Heading7"/>
    <w:next w:val="Normal"/>
    <w:link w:val="Heading8Char"/>
    <w:uiPriority w:val="9"/>
    <w:unhideWhenUsed/>
    <w:qFormat/>
    <w:rsid w:val="00B14DE2"/>
    <w:pPr>
      <w:ind w:left="2430"/>
      <w:outlineLvl w:val="7"/>
    </w:pPr>
  </w:style>
  <w:style w:type="paragraph" w:styleId="Heading9">
    <w:name w:val="heading 9"/>
    <w:basedOn w:val="Normal"/>
    <w:next w:val="Normal"/>
    <w:link w:val="Heading9Char"/>
    <w:uiPriority w:val="9"/>
    <w:semiHidden/>
    <w:unhideWhenUsed/>
    <w:qFormat/>
    <w:rsid w:val="00E82CC5"/>
    <w:pPr>
      <w:keepNext/>
      <w:keepLines/>
      <w:numPr>
        <w:ilvl w:val="8"/>
        <w:numId w:val="5"/>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1859"/>
    <w:rPr>
      <w:rFonts w:ascii="Cambria" w:hAnsi="Cambria" w:cs="AngsanaUPC"/>
      <w:b/>
    </w:rPr>
  </w:style>
  <w:style w:type="character" w:customStyle="1" w:styleId="Heading2Char">
    <w:name w:val="Heading 2 Char"/>
    <w:basedOn w:val="DefaultParagraphFont"/>
    <w:link w:val="Heading2"/>
    <w:uiPriority w:val="9"/>
    <w:rsid w:val="00A76BFA"/>
    <w:rPr>
      <w:rFonts w:ascii="Cambria" w:hAnsi="Cambria" w:cs="AngsanaUPC"/>
      <w:b/>
    </w:rPr>
  </w:style>
  <w:style w:type="character" w:customStyle="1" w:styleId="Heading3Char">
    <w:name w:val="Heading 3 Char"/>
    <w:basedOn w:val="DefaultParagraphFont"/>
    <w:link w:val="Heading3"/>
    <w:uiPriority w:val="9"/>
    <w:rsid w:val="00E82CC5"/>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E82CC5"/>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rsid w:val="00E82CC5"/>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uiPriority w:val="9"/>
    <w:rsid w:val="00E82CC5"/>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rsid w:val="00D02B34"/>
    <w:rPr>
      <w:rFonts w:asciiTheme="majorHAnsi" w:eastAsiaTheme="majorEastAsia" w:hAnsiTheme="majorHAnsi" w:cstheme="majorBidi"/>
      <w:b/>
      <w:bCs/>
      <w:sz w:val="24"/>
    </w:rPr>
  </w:style>
  <w:style w:type="character" w:customStyle="1" w:styleId="Heading8Char">
    <w:name w:val="Heading 8 Char"/>
    <w:basedOn w:val="DefaultParagraphFont"/>
    <w:link w:val="Heading8"/>
    <w:uiPriority w:val="9"/>
    <w:rsid w:val="00B14DE2"/>
    <w:rPr>
      <w:rFonts w:ascii="Cambria" w:hAnsi="Cambria" w:cs="AngsanaUPC"/>
      <w:b/>
    </w:rPr>
  </w:style>
  <w:style w:type="character" w:customStyle="1" w:styleId="Heading9Char">
    <w:name w:val="Heading 9 Char"/>
    <w:basedOn w:val="DefaultParagraphFont"/>
    <w:link w:val="Heading9"/>
    <w:uiPriority w:val="9"/>
    <w:semiHidden/>
    <w:rsid w:val="00E82CC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E82CC5"/>
    <w:pPr>
      <w:ind w:left="720"/>
      <w:contextualSpacing/>
    </w:pPr>
  </w:style>
  <w:style w:type="character" w:styleId="CommentReference">
    <w:name w:val="annotation reference"/>
    <w:basedOn w:val="DefaultParagraphFont"/>
    <w:uiPriority w:val="99"/>
    <w:semiHidden/>
    <w:unhideWhenUsed/>
    <w:rsid w:val="00E82CC5"/>
    <w:rPr>
      <w:sz w:val="16"/>
      <w:szCs w:val="16"/>
    </w:rPr>
  </w:style>
  <w:style w:type="paragraph" w:styleId="CommentText">
    <w:name w:val="annotation text"/>
    <w:basedOn w:val="Normal"/>
    <w:link w:val="CommentTextChar"/>
    <w:uiPriority w:val="99"/>
    <w:semiHidden/>
    <w:unhideWhenUsed/>
    <w:rsid w:val="00E82CC5"/>
    <w:pPr>
      <w:spacing w:line="240" w:lineRule="auto"/>
    </w:pPr>
    <w:rPr>
      <w:sz w:val="20"/>
      <w:szCs w:val="20"/>
    </w:rPr>
  </w:style>
  <w:style w:type="character" w:customStyle="1" w:styleId="CommentTextChar">
    <w:name w:val="Comment Text Char"/>
    <w:basedOn w:val="DefaultParagraphFont"/>
    <w:link w:val="CommentText"/>
    <w:uiPriority w:val="99"/>
    <w:semiHidden/>
    <w:rsid w:val="00E82CC5"/>
    <w:rPr>
      <w:sz w:val="20"/>
      <w:szCs w:val="20"/>
    </w:rPr>
  </w:style>
  <w:style w:type="table" w:styleId="TableGrid">
    <w:name w:val="Table Grid"/>
    <w:basedOn w:val="TableNormal"/>
    <w:uiPriority w:val="39"/>
    <w:rsid w:val="00E82CC5"/>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82C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CC5"/>
    <w:rPr>
      <w:rFonts w:ascii="Segoe UI" w:hAnsi="Segoe UI" w:cs="Segoe UI"/>
      <w:sz w:val="18"/>
      <w:szCs w:val="18"/>
    </w:rPr>
  </w:style>
  <w:style w:type="character" w:customStyle="1" w:styleId="apple-converted-space">
    <w:name w:val="apple-converted-space"/>
    <w:basedOn w:val="DefaultParagraphFont"/>
    <w:rsid w:val="00601527"/>
  </w:style>
  <w:style w:type="character" w:styleId="Hyperlink">
    <w:name w:val="Hyperlink"/>
    <w:basedOn w:val="DefaultParagraphFont"/>
    <w:uiPriority w:val="99"/>
    <w:unhideWhenUsed/>
    <w:rsid w:val="00601527"/>
    <w:rPr>
      <w:color w:val="0000FF"/>
      <w:u w:val="single"/>
    </w:rPr>
  </w:style>
  <w:style w:type="character" w:styleId="SubtleEmphasis">
    <w:name w:val="Subtle Emphasis"/>
    <w:basedOn w:val="DefaultParagraphFont"/>
    <w:uiPriority w:val="19"/>
    <w:qFormat/>
    <w:rsid w:val="007F1D07"/>
    <w:rPr>
      <w:i/>
      <w:iCs/>
      <w:color w:val="808080" w:themeColor="text1" w:themeTint="7F"/>
    </w:rPr>
  </w:style>
  <w:style w:type="paragraph" w:styleId="NormalWeb">
    <w:name w:val="Normal (Web)"/>
    <w:basedOn w:val="Normal"/>
    <w:uiPriority w:val="99"/>
    <w:unhideWhenUsed/>
    <w:rsid w:val="007F1D07"/>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D242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42A3"/>
  </w:style>
  <w:style w:type="paragraph" w:styleId="Footer">
    <w:name w:val="footer"/>
    <w:basedOn w:val="Normal"/>
    <w:link w:val="FooterChar"/>
    <w:uiPriority w:val="99"/>
    <w:unhideWhenUsed/>
    <w:rsid w:val="00D242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242A3"/>
  </w:style>
  <w:style w:type="paragraph" w:styleId="TOCHeading">
    <w:name w:val="TOC Heading"/>
    <w:basedOn w:val="Heading1"/>
    <w:next w:val="Normal"/>
    <w:uiPriority w:val="39"/>
    <w:unhideWhenUsed/>
    <w:qFormat/>
    <w:rsid w:val="00BC687B"/>
    <w:pPr>
      <w:keepNext/>
      <w:keepLines/>
      <w:numPr>
        <w:numId w:val="0"/>
      </w:num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1121C2"/>
    <w:pPr>
      <w:tabs>
        <w:tab w:val="left" w:pos="660"/>
        <w:tab w:val="right" w:leader="dot" w:pos="9350"/>
      </w:tabs>
      <w:spacing w:after="100"/>
    </w:pPr>
  </w:style>
  <w:style w:type="paragraph" w:styleId="TOC2">
    <w:name w:val="toc 2"/>
    <w:basedOn w:val="Normal"/>
    <w:next w:val="Normal"/>
    <w:autoRedefine/>
    <w:uiPriority w:val="39"/>
    <w:unhideWhenUsed/>
    <w:rsid w:val="00BC687B"/>
    <w:pPr>
      <w:spacing w:after="100"/>
      <w:ind w:left="220"/>
    </w:pPr>
  </w:style>
  <w:style w:type="paragraph" w:styleId="TOC3">
    <w:name w:val="toc 3"/>
    <w:next w:val="Normal"/>
    <w:autoRedefine/>
    <w:uiPriority w:val="39"/>
    <w:unhideWhenUsed/>
    <w:rsid w:val="00D02B34"/>
    <w:pPr>
      <w:spacing w:after="100"/>
      <w:ind w:left="440"/>
    </w:pPr>
    <w:rPr>
      <w:rFonts w:ascii="Cambria" w:eastAsiaTheme="minorEastAsia" w:hAnsi="Cambria"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5965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package" Target="embeddings/Microsoft_Visio_Drawing6.vsdx"/><Relationship Id="rId47" Type="http://schemas.openxmlformats.org/officeDocument/2006/relationships/hyperlink" Target="http://www.bibme.org/" TargetMode="External"/><Relationship Id="rId50" Type="http://schemas.openxmlformats.org/officeDocument/2006/relationships/hyperlink" Target="http://www.bibme.or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5.vsdx"/><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hyperlink" Target="http://www.bibme.org/" TargetMode="External"/><Relationship Id="rId8" Type="http://schemas.openxmlformats.org/officeDocument/2006/relationships/image" Target="media/image1.png"/><Relationship Id="rId51" Type="http://schemas.openxmlformats.org/officeDocument/2006/relationships/hyperlink" Target="http://www.bibme.org/"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www.bibme.org/" TargetMode="External"/><Relationship Id="rId20" Type="http://schemas.openxmlformats.org/officeDocument/2006/relationships/package" Target="embeddings/Microsoft_Visio_Drawing4.vsdx"/><Relationship Id="rId41" Type="http://schemas.openxmlformats.org/officeDocument/2006/relationships/image" Target="media/image2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bibm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458AD0-813C-4A41-8BC3-2D16FF621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7072</Words>
  <Characters>40313</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De Jesus</dc:creator>
  <cp:keywords/>
  <dc:description/>
  <cp:lastModifiedBy>Ian De Jesus</cp:lastModifiedBy>
  <cp:revision>2</cp:revision>
  <cp:lastPrinted>2014-04-06T11:51:00Z</cp:lastPrinted>
  <dcterms:created xsi:type="dcterms:W3CDTF">2014-04-06T15:06:00Z</dcterms:created>
  <dcterms:modified xsi:type="dcterms:W3CDTF">2014-04-06T15:06:00Z</dcterms:modified>
</cp:coreProperties>
</file>